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813759" w14:textId="1FE862E1" w:rsidR="007E7071" w:rsidRPr="0098128C" w:rsidRDefault="007E7071" w:rsidP="007E7071">
      <w:pPr>
        <w:pStyle w:val="NormalWeb"/>
        <w:spacing w:before="0" w:beforeAutospacing="0" w:after="0" w:afterAutospacing="0"/>
        <w:jc w:val="center"/>
        <w:rPr>
          <w:b/>
          <w:bCs/>
          <w:color w:val="000000"/>
          <w:sz w:val="52"/>
          <w:szCs w:val="52"/>
        </w:rPr>
      </w:pPr>
      <w:r w:rsidRPr="0098128C">
        <w:rPr>
          <w:b/>
          <w:bCs/>
          <w:color w:val="000000"/>
          <w:sz w:val="52"/>
          <w:szCs w:val="52"/>
        </w:rPr>
        <w:t>Requirements Analysis Document</w:t>
      </w:r>
    </w:p>
    <w:p w14:paraId="3E355D4C" w14:textId="23B92612" w:rsidR="007E7071" w:rsidRPr="0098128C" w:rsidRDefault="0049469A" w:rsidP="007E7071">
      <w:pPr>
        <w:pStyle w:val="NormalWeb"/>
        <w:spacing w:before="0" w:beforeAutospacing="0" w:after="0" w:afterAutospacing="0"/>
        <w:jc w:val="center"/>
        <w:rPr>
          <w:color w:val="000000"/>
          <w:sz w:val="27"/>
          <w:szCs w:val="27"/>
        </w:rPr>
      </w:pPr>
      <w:r>
        <w:rPr>
          <w:color w:val="000000"/>
          <w:sz w:val="27"/>
          <w:szCs w:val="27"/>
        </w:rPr>
        <w:t>Security in Software Engineering Case Study</w:t>
      </w:r>
    </w:p>
    <w:p w14:paraId="20491224" w14:textId="77777777" w:rsidR="007E7071" w:rsidRPr="0098128C" w:rsidRDefault="007E7071" w:rsidP="007E7071">
      <w:pPr>
        <w:pStyle w:val="NormalWeb"/>
        <w:spacing w:before="0" w:beforeAutospacing="0" w:after="0" w:afterAutospacing="0"/>
        <w:jc w:val="center"/>
        <w:rPr>
          <w:color w:val="000000"/>
          <w:sz w:val="27"/>
          <w:szCs w:val="27"/>
        </w:rPr>
      </w:pPr>
      <w:r w:rsidRPr="0098128C">
        <w:rPr>
          <w:color w:val="000000"/>
          <w:sz w:val="27"/>
          <w:szCs w:val="27"/>
        </w:rPr>
        <w:t>CSCI 4712 Senior Capstone Project</w:t>
      </w:r>
    </w:p>
    <w:p w14:paraId="2E49A747" w14:textId="5CB07559" w:rsidR="007E7071" w:rsidRPr="0098128C" w:rsidRDefault="00DF3A1D" w:rsidP="007E7071">
      <w:pPr>
        <w:pStyle w:val="NormalWeb"/>
        <w:spacing w:before="0" w:beforeAutospacing="0" w:after="0" w:afterAutospacing="0"/>
        <w:jc w:val="center"/>
        <w:rPr>
          <w:color w:val="000000"/>
          <w:sz w:val="27"/>
          <w:szCs w:val="27"/>
        </w:rPr>
      </w:pPr>
      <w:r>
        <w:rPr>
          <w:color w:val="000000"/>
          <w:sz w:val="27"/>
          <w:szCs w:val="27"/>
        </w:rPr>
        <w:t>Spring</w:t>
      </w:r>
      <w:r w:rsidR="007E7071" w:rsidRPr="0098128C">
        <w:rPr>
          <w:color w:val="000000"/>
          <w:sz w:val="27"/>
          <w:szCs w:val="27"/>
        </w:rPr>
        <w:t xml:space="preserve"> </w:t>
      </w:r>
      <w:r>
        <w:rPr>
          <w:color w:val="000000"/>
          <w:sz w:val="27"/>
          <w:szCs w:val="27"/>
        </w:rPr>
        <w:t>2022</w:t>
      </w:r>
    </w:p>
    <w:p w14:paraId="5AA30B1C" w14:textId="77777777" w:rsidR="007E7071" w:rsidRPr="0098128C" w:rsidRDefault="007E7071" w:rsidP="007E7071">
      <w:pPr>
        <w:pStyle w:val="NormalWeb"/>
        <w:spacing w:before="0" w:beforeAutospacing="0" w:after="0" w:afterAutospacing="0"/>
        <w:jc w:val="center"/>
        <w:rPr>
          <w:color w:val="000000"/>
          <w:sz w:val="27"/>
          <w:szCs w:val="27"/>
        </w:rPr>
      </w:pPr>
      <w:r w:rsidRPr="0098128C">
        <w:rPr>
          <w:color w:val="000000"/>
          <w:sz w:val="27"/>
          <w:szCs w:val="27"/>
        </w:rPr>
        <w:t>Augusta University</w:t>
      </w:r>
    </w:p>
    <w:p w14:paraId="3BEE137A" w14:textId="1AC83EF9" w:rsidR="007E7071" w:rsidRPr="0098128C" w:rsidRDefault="007E7071" w:rsidP="007E7071">
      <w:pPr>
        <w:pStyle w:val="NormalWeb"/>
        <w:spacing w:before="0" w:beforeAutospacing="0" w:after="0" w:afterAutospacing="0"/>
        <w:jc w:val="center"/>
        <w:rPr>
          <w:color w:val="000000"/>
          <w:sz w:val="27"/>
          <w:szCs w:val="27"/>
        </w:rPr>
      </w:pPr>
      <w:r w:rsidRPr="0098128C">
        <w:rPr>
          <w:color w:val="000000"/>
          <w:sz w:val="27"/>
          <w:szCs w:val="27"/>
        </w:rPr>
        <w:t>Augusta, GA</w:t>
      </w:r>
    </w:p>
    <w:p w14:paraId="0F24A0A4" w14:textId="77777777" w:rsidR="007E7071" w:rsidRPr="0098128C" w:rsidRDefault="007E7071" w:rsidP="007E7071">
      <w:pPr>
        <w:pStyle w:val="NormalWeb"/>
        <w:spacing w:before="0" w:beforeAutospacing="0" w:after="0" w:afterAutospacing="0"/>
        <w:jc w:val="center"/>
        <w:rPr>
          <w:color w:val="000000"/>
          <w:sz w:val="27"/>
          <w:szCs w:val="27"/>
        </w:rPr>
      </w:pPr>
    </w:p>
    <w:p w14:paraId="376E1526" w14:textId="57F65C11" w:rsidR="007E7071" w:rsidRPr="0098128C" w:rsidRDefault="007E7071" w:rsidP="007E7071">
      <w:pPr>
        <w:pStyle w:val="NormalWeb"/>
        <w:spacing w:before="0" w:beforeAutospacing="0" w:after="0" w:afterAutospacing="0"/>
        <w:jc w:val="center"/>
        <w:rPr>
          <w:color w:val="000000"/>
          <w:sz w:val="27"/>
          <w:szCs w:val="27"/>
          <w:u w:val="single"/>
        </w:rPr>
      </w:pPr>
      <w:r w:rsidRPr="0098128C">
        <w:rPr>
          <w:color w:val="000000"/>
          <w:sz w:val="27"/>
          <w:szCs w:val="27"/>
          <w:u w:val="single"/>
        </w:rPr>
        <w:t>Team Members</w:t>
      </w:r>
    </w:p>
    <w:p w14:paraId="2136DF21" w14:textId="77777777" w:rsidR="007E7071" w:rsidRPr="0098128C" w:rsidRDefault="007E7071" w:rsidP="007E7071">
      <w:pPr>
        <w:pStyle w:val="NormalWeb"/>
        <w:spacing w:before="0" w:beforeAutospacing="0" w:after="0" w:afterAutospacing="0"/>
        <w:jc w:val="center"/>
        <w:rPr>
          <w:color w:val="000000"/>
          <w:sz w:val="27"/>
          <w:szCs w:val="27"/>
          <w:u w:val="single"/>
        </w:rPr>
      </w:pPr>
    </w:p>
    <w:p w14:paraId="35B48846" w14:textId="7AC9BD08" w:rsidR="0029187D" w:rsidRPr="0098128C" w:rsidRDefault="00DF3A1D" w:rsidP="00ED7CC4">
      <w:pPr>
        <w:pStyle w:val="NormalWeb"/>
        <w:spacing w:before="0" w:beforeAutospacing="0" w:after="0" w:afterAutospacing="0"/>
        <w:jc w:val="center"/>
        <w:rPr>
          <w:rStyle w:val="Strong"/>
          <w:b w:val="0"/>
          <w:bCs w:val="0"/>
          <w:color w:val="000000"/>
          <w:sz w:val="27"/>
          <w:szCs w:val="27"/>
        </w:rPr>
        <w:sectPr w:rsidR="0029187D" w:rsidRPr="0098128C" w:rsidSect="00766EC9">
          <w:pgSz w:w="12240" w:h="15840" w:code="1"/>
          <w:pgMar w:top="1440" w:right="1440" w:bottom="1440" w:left="1440" w:header="720" w:footer="720" w:gutter="0"/>
          <w:cols w:space="720"/>
          <w:vAlign w:val="center"/>
          <w:docGrid w:linePitch="360"/>
        </w:sectPr>
      </w:pPr>
      <w:r>
        <w:rPr>
          <w:color w:val="000000"/>
          <w:sz w:val="27"/>
          <w:szCs w:val="27"/>
        </w:rPr>
        <w:t xml:space="preserve"> </w:t>
      </w:r>
    </w:p>
    <w:sdt>
      <w:sdtPr>
        <w:rPr>
          <w:rFonts w:eastAsia="Times New Roman" w:cs="Times New Roman"/>
          <w:b w:val="0"/>
          <w:bCs w:val="0"/>
          <w:smallCaps w:val="0"/>
          <w:color w:val="auto"/>
          <w:sz w:val="24"/>
          <w:szCs w:val="24"/>
          <w:lang w:eastAsia="en-US"/>
        </w:rPr>
        <w:id w:val="1479114728"/>
        <w:docPartObj>
          <w:docPartGallery w:val="Table of Contents"/>
          <w:docPartUnique/>
        </w:docPartObj>
      </w:sdtPr>
      <w:sdtEndPr>
        <w:rPr>
          <w:noProof/>
        </w:rPr>
      </w:sdtEndPr>
      <w:sdtContent>
        <w:p w14:paraId="6DC6155E" w14:textId="77777777" w:rsidR="001F2996" w:rsidRPr="0098128C" w:rsidRDefault="001F2996" w:rsidP="00913ABD">
          <w:pPr>
            <w:pStyle w:val="TOCHeading"/>
            <w:numPr>
              <w:ilvl w:val="0"/>
              <w:numId w:val="0"/>
            </w:numPr>
            <w:spacing w:line="360" w:lineRule="auto"/>
            <w:ind w:left="432"/>
            <w:jc w:val="center"/>
            <w:rPr>
              <w:rFonts w:cs="Times New Roman"/>
              <w:smallCaps w:val="0"/>
              <w:color w:val="auto"/>
              <w:szCs w:val="32"/>
            </w:rPr>
          </w:pPr>
          <w:r w:rsidRPr="0098128C">
            <w:rPr>
              <w:rFonts w:cs="Times New Roman"/>
              <w:smallCaps w:val="0"/>
              <w:color w:val="auto"/>
              <w:szCs w:val="32"/>
            </w:rPr>
            <w:t>Table of Contents</w:t>
          </w:r>
        </w:p>
        <w:p w14:paraId="632EA72A" w14:textId="77777777" w:rsidR="00630ADA" w:rsidRPr="0098128C" w:rsidRDefault="00630ADA" w:rsidP="00630ADA">
          <w:pPr>
            <w:rPr>
              <w:lang w:eastAsia="ja-JP"/>
            </w:rPr>
          </w:pPr>
        </w:p>
        <w:p w14:paraId="4FF102A8" w14:textId="77956E82" w:rsidR="00544647" w:rsidRDefault="001F2996">
          <w:pPr>
            <w:pStyle w:val="TOC1"/>
            <w:tabs>
              <w:tab w:val="left" w:pos="480"/>
              <w:tab w:val="right" w:leader="dot" w:pos="9350"/>
            </w:tabs>
            <w:rPr>
              <w:rFonts w:asciiTheme="minorHAnsi" w:eastAsiaTheme="minorEastAsia" w:hAnsiTheme="minorHAnsi" w:cstheme="minorBidi"/>
              <w:noProof/>
              <w:sz w:val="22"/>
              <w:szCs w:val="22"/>
            </w:rPr>
          </w:pPr>
          <w:r w:rsidRPr="0098128C">
            <w:fldChar w:fldCharType="begin"/>
          </w:r>
          <w:r w:rsidRPr="0098128C">
            <w:instrText xml:space="preserve"> TOC \o "1-3" \h \z \u </w:instrText>
          </w:r>
          <w:r w:rsidRPr="0098128C">
            <w:fldChar w:fldCharType="separate"/>
          </w:r>
          <w:hyperlink w:anchor="_Toc100014685" w:history="1">
            <w:r w:rsidR="00544647" w:rsidRPr="00AE385E">
              <w:rPr>
                <w:rStyle w:val="Hyperlink"/>
                <w:noProof/>
              </w:rPr>
              <w:t>1</w:t>
            </w:r>
            <w:r w:rsidR="00544647">
              <w:rPr>
                <w:rFonts w:asciiTheme="minorHAnsi" w:eastAsiaTheme="minorEastAsia" w:hAnsiTheme="minorHAnsi" w:cstheme="minorBidi"/>
                <w:noProof/>
                <w:sz w:val="22"/>
                <w:szCs w:val="22"/>
              </w:rPr>
              <w:tab/>
            </w:r>
            <w:r w:rsidR="00544647" w:rsidRPr="00AE385E">
              <w:rPr>
                <w:rStyle w:val="Hyperlink"/>
                <w:noProof/>
              </w:rPr>
              <w:t>Introduction</w:t>
            </w:r>
            <w:r w:rsidR="00544647">
              <w:rPr>
                <w:noProof/>
                <w:webHidden/>
              </w:rPr>
              <w:tab/>
            </w:r>
            <w:r w:rsidR="00544647">
              <w:rPr>
                <w:noProof/>
                <w:webHidden/>
              </w:rPr>
              <w:fldChar w:fldCharType="begin"/>
            </w:r>
            <w:r w:rsidR="00544647">
              <w:rPr>
                <w:noProof/>
                <w:webHidden/>
              </w:rPr>
              <w:instrText xml:space="preserve"> PAGEREF _Toc100014685 \h </w:instrText>
            </w:r>
            <w:r w:rsidR="00544647">
              <w:rPr>
                <w:noProof/>
                <w:webHidden/>
              </w:rPr>
            </w:r>
            <w:r w:rsidR="00544647">
              <w:rPr>
                <w:noProof/>
                <w:webHidden/>
              </w:rPr>
              <w:fldChar w:fldCharType="separate"/>
            </w:r>
            <w:r w:rsidR="000A4F63">
              <w:rPr>
                <w:noProof/>
                <w:webHidden/>
              </w:rPr>
              <w:t>3</w:t>
            </w:r>
            <w:r w:rsidR="00544647">
              <w:rPr>
                <w:noProof/>
                <w:webHidden/>
              </w:rPr>
              <w:fldChar w:fldCharType="end"/>
            </w:r>
          </w:hyperlink>
        </w:p>
        <w:p w14:paraId="6BFFCDFB" w14:textId="29D6899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86" w:history="1">
            <w:r w:rsidR="00544647" w:rsidRPr="00AE385E">
              <w:rPr>
                <w:rStyle w:val="Hyperlink"/>
                <w:noProof/>
              </w:rPr>
              <w:t>1.1</w:t>
            </w:r>
            <w:r w:rsidR="00544647">
              <w:rPr>
                <w:rFonts w:asciiTheme="minorHAnsi" w:eastAsiaTheme="minorEastAsia" w:hAnsiTheme="minorHAnsi" w:cstheme="minorBidi"/>
                <w:noProof/>
                <w:sz w:val="22"/>
                <w:szCs w:val="22"/>
              </w:rPr>
              <w:tab/>
            </w:r>
            <w:r w:rsidR="00544647" w:rsidRPr="00AE385E">
              <w:rPr>
                <w:rStyle w:val="Hyperlink"/>
                <w:noProof/>
              </w:rPr>
              <w:t>Scope of System</w:t>
            </w:r>
            <w:r w:rsidR="00544647">
              <w:rPr>
                <w:noProof/>
                <w:webHidden/>
              </w:rPr>
              <w:tab/>
            </w:r>
            <w:r w:rsidR="00544647">
              <w:rPr>
                <w:noProof/>
                <w:webHidden/>
              </w:rPr>
              <w:fldChar w:fldCharType="begin"/>
            </w:r>
            <w:r w:rsidR="00544647">
              <w:rPr>
                <w:noProof/>
                <w:webHidden/>
              </w:rPr>
              <w:instrText xml:space="preserve"> PAGEREF _Toc100014686 \h </w:instrText>
            </w:r>
            <w:r w:rsidR="00544647">
              <w:rPr>
                <w:noProof/>
                <w:webHidden/>
              </w:rPr>
            </w:r>
            <w:r w:rsidR="00544647">
              <w:rPr>
                <w:noProof/>
                <w:webHidden/>
              </w:rPr>
              <w:fldChar w:fldCharType="separate"/>
            </w:r>
            <w:r w:rsidR="000A4F63">
              <w:rPr>
                <w:noProof/>
                <w:webHidden/>
              </w:rPr>
              <w:t>3</w:t>
            </w:r>
            <w:r w:rsidR="00544647">
              <w:rPr>
                <w:noProof/>
                <w:webHidden/>
              </w:rPr>
              <w:fldChar w:fldCharType="end"/>
            </w:r>
          </w:hyperlink>
        </w:p>
        <w:p w14:paraId="4F8E060D" w14:textId="4DFD196C"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687" w:history="1">
            <w:r w:rsidR="00544647" w:rsidRPr="00AE385E">
              <w:rPr>
                <w:rStyle w:val="Hyperlink"/>
                <w:noProof/>
              </w:rPr>
              <w:t>2</w:t>
            </w:r>
            <w:r w:rsidR="00544647">
              <w:rPr>
                <w:rFonts w:asciiTheme="minorHAnsi" w:eastAsiaTheme="minorEastAsia" w:hAnsiTheme="minorHAnsi" w:cstheme="minorBidi"/>
                <w:noProof/>
                <w:sz w:val="22"/>
                <w:szCs w:val="22"/>
              </w:rPr>
              <w:tab/>
            </w:r>
            <w:r w:rsidR="00544647" w:rsidRPr="00AE385E">
              <w:rPr>
                <w:rStyle w:val="Hyperlink"/>
                <w:noProof/>
              </w:rPr>
              <w:t>Requirements of Systems</w:t>
            </w:r>
            <w:r w:rsidR="00544647">
              <w:rPr>
                <w:noProof/>
                <w:webHidden/>
              </w:rPr>
              <w:tab/>
            </w:r>
            <w:r w:rsidR="00544647">
              <w:rPr>
                <w:noProof/>
                <w:webHidden/>
              </w:rPr>
              <w:fldChar w:fldCharType="begin"/>
            </w:r>
            <w:r w:rsidR="00544647">
              <w:rPr>
                <w:noProof/>
                <w:webHidden/>
              </w:rPr>
              <w:instrText xml:space="preserve"> PAGEREF _Toc100014687 \h </w:instrText>
            </w:r>
            <w:r w:rsidR="00544647">
              <w:rPr>
                <w:noProof/>
                <w:webHidden/>
              </w:rPr>
            </w:r>
            <w:r w:rsidR="00544647">
              <w:rPr>
                <w:noProof/>
                <w:webHidden/>
              </w:rPr>
              <w:fldChar w:fldCharType="separate"/>
            </w:r>
            <w:r w:rsidR="000A4F63">
              <w:rPr>
                <w:noProof/>
                <w:webHidden/>
              </w:rPr>
              <w:t>4</w:t>
            </w:r>
            <w:r w:rsidR="00544647">
              <w:rPr>
                <w:noProof/>
                <w:webHidden/>
              </w:rPr>
              <w:fldChar w:fldCharType="end"/>
            </w:r>
          </w:hyperlink>
        </w:p>
        <w:p w14:paraId="168B01E8" w14:textId="02506E61"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88" w:history="1">
            <w:r w:rsidR="00544647" w:rsidRPr="00AE385E">
              <w:rPr>
                <w:rStyle w:val="Hyperlink"/>
                <w:noProof/>
              </w:rPr>
              <w:t>2.1</w:t>
            </w:r>
            <w:r w:rsidR="00544647">
              <w:rPr>
                <w:rFonts w:asciiTheme="minorHAnsi" w:eastAsiaTheme="minorEastAsia" w:hAnsiTheme="minorHAnsi" w:cstheme="minorBidi"/>
                <w:noProof/>
                <w:sz w:val="22"/>
                <w:szCs w:val="22"/>
              </w:rPr>
              <w:tab/>
            </w:r>
            <w:r w:rsidR="00544647" w:rsidRPr="00AE385E">
              <w:rPr>
                <w:rStyle w:val="Hyperlink"/>
                <w:noProof/>
              </w:rPr>
              <w:t>Functional Requirements</w:t>
            </w:r>
            <w:r w:rsidR="00544647">
              <w:rPr>
                <w:noProof/>
                <w:webHidden/>
              </w:rPr>
              <w:tab/>
            </w:r>
            <w:r w:rsidR="00544647">
              <w:rPr>
                <w:noProof/>
                <w:webHidden/>
              </w:rPr>
              <w:fldChar w:fldCharType="begin"/>
            </w:r>
            <w:r w:rsidR="00544647">
              <w:rPr>
                <w:noProof/>
                <w:webHidden/>
              </w:rPr>
              <w:instrText xml:space="preserve"> PAGEREF _Toc100014688 \h </w:instrText>
            </w:r>
            <w:r w:rsidR="00544647">
              <w:rPr>
                <w:noProof/>
                <w:webHidden/>
              </w:rPr>
            </w:r>
            <w:r w:rsidR="00544647">
              <w:rPr>
                <w:noProof/>
                <w:webHidden/>
              </w:rPr>
              <w:fldChar w:fldCharType="separate"/>
            </w:r>
            <w:r w:rsidR="000A4F63">
              <w:rPr>
                <w:noProof/>
                <w:webHidden/>
              </w:rPr>
              <w:t>4</w:t>
            </w:r>
            <w:r w:rsidR="00544647">
              <w:rPr>
                <w:noProof/>
                <w:webHidden/>
              </w:rPr>
              <w:fldChar w:fldCharType="end"/>
            </w:r>
          </w:hyperlink>
        </w:p>
        <w:p w14:paraId="6DD4EB4F" w14:textId="4440146B"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89" w:history="1">
            <w:r w:rsidR="00544647" w:rsidRPr="00AE385E">
              <w:rPr>
                <w:rStyle w:val="Hyperlink"/>
                <w:noProof/>
              </w:rPr>
              <w:t>2.2</w:t>
            </w:r>
            <w:r w:rsidR="00544647">
              <w:rPr>
                <w:rFonts w:asciiTheme="minorHAnsi" w:eastAsiaTheme="minorEastAsia" w:hAnsiTheme="minorHAnsi" w:cstheme="minorBidi"/>
                <w:noProof/>
                <w:sz w:val="22"/>
                <w:szCs w:val="22"/>
              </w:rPr>
              <w:tab/>
            </w:r>
            <w:r w:rsidR="00544647" w:rsidRPr="00AE385E">
              <w:rPr>
                <w:rStyle w:val="Hyperlink"/>
                <w:noProof/>
              </w:rPr>
              <w:t>Non-Functional Requirements</w:t>
            </w:r>
            <w:r w:rsidR="00544647">
              <w:rPr>
                <w:noProof/>
                <w:webHidden/>
              </w:rPr>
              <w:tab/>
            </w:r>
            <w:r w:rsidR="00544647">
              <w:rPr>
                <w:noProof/>
                <w:webHidden/>
              </w:rPr>
              <w:fldChar w:fldCharType="begin"/>
            </w:r>
            <w:r w:rsidR="00544647">
              <w:rPr>
                <w:noProof/>
                <w:webHidden/>
              </w:rPr>
              <w:instrText xml:space="preserve"> PAGEREF _Toc100014689 \h </w:instrText>
            </w:r>
            <w:r w:rsidR="00544647">
              <w:rPr>
                <w:noProof/>
                <w:webHidden/>
              </w:rPr>
            </w:r>
            <w:r w:rsidR="00544647">
              <w:rPr>
                <w:noProof/>
                <w:webHidden/>
              </w:rPr>
              <w:fldChar w:fldCharType="separate"/>
            </w:r>
            <w:r w:rsidR="000A4F63">
              <w:rPr>
                <w:noProof/>
                <w:webHidden/>
              </w:rPr>
              <w:t>5</w:t>
            </w:r>
            <w:r w:rsidR="00544647">
              <w:rPr>
                <w:noProof/>
                <w:webHidden/>
              </w:rPr>
              <w:fldChar w:fldCharType="end"/>
            </w:r>
          </w:hyperlink>
        </w:p>
        <w:p w14:paraId="1C542139" w14:textId="0D2F3DD9"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0" w:history="1">
            <w:r w:rsidR="00544647" w:rsidRPr="00AE385E">
              <w:rPr>
                <w:rStyle w:val="Hyperlink"/>
                <w:noProof/>
              </w:rPr>
              <w:t>2.3</w:t>
            </w:r>
            <w:r w:rsidR="00544647">
              <w:rPr>
                <w:rFonts w:asciiTheme="minorHAnsi" w:eastAsiaTheme="minorEastAsia" w:hAnsiTheme="minorHAnsi" w:cstheme="minorBidi"/>
                <w:noProof/>
                <w:sz w:val="22"/>
                <w:szCs w:val="22"/>
              </w:rPr>
              <w:tab/>
            </w:r>
            <w:r w:rsidR="00544647" w:rsidRPr="00AE385E">
              <w:rPr>
                <w:rStyle w:val="Hyperlink"/>
                <w:noProof/>
              </w:rPr>
              <w:t>Use Cases</w:t>
            </w:r>
            <w:r w:rsidR="00544647">
              <w:rPr>
                <w:noProof/>
                <w:webHidden/>
              </w:rPr>
              <w:tab/>
            </w:r>
            <w:r w:rsidR="00544647">
              <w:rPr>
                <w:noProof/>
                <w:webHidden/>
              </w:rPr>
              <w:fldChar w:fldCharType="begin"/>
            </w:r>
            <w:r w:rsidR="00544647">
              <w:rPr>
                <w:noProof/>
                <w:webHidden/>
              </w:rPr>
              <w:instrText xml:space="preserve"> PAGEREF _Toc100014690 \h </w:instrText>
            </w:r>
            <w:r w:rsidR="00544647">
              <w:rPr>
                <w:noProof/>
                <w:webHidden/>
              </w:rPr>
            </w:r>
            <w:r w:rsidR="00544647">
              <w:rPr>
                <w:noProof/>
                <w:webHidden/>
              </w:rPr>
              <w:fldChar w:fldCharType="separate"/>
            </w:r>
            <w:r w:rsidR="000A4F63">
              <w:rPr>
                <w:noProof/>
                <w:webHidden/>
              </w:rPr>
              <w:t>6</w:t>
            </w:r>
            <w:r w:rsidR="00544647">
              <w:rPr>
                <w:noProof/>
                <w:webHidden/>
              </w:rPr>
              <w:fldChar w:fldCharType="end"/>
            </w:r>
          </w:hyperlink>
        </w:p>
        <w:p w14:paraId="628B545B" w14:textId="6DC7E770"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1" w:history="1">
            <w:r w:rsidR="00544647" w:rsidRPr="00AE385E">
              <w:rPr>
                <w:rStyle w:val="Hyperlink"/>
                <w:noProof/>
              </w:rPr>
              <w:t>2.4</w:t>
            </w:r>
            <w:r w:rsidR="00544647">
              <w:rPr>
                <w:rFonts w:asciiTheme="minorHAnsi" w:eastAsiaTheme="minorEastAsia" w:hAnsiTheme="minorHAnsi" w:cstheme="minorBidi"/>
                <w:noProof/>
                <w:sz w:val="22"/>
                <w:szCs w:val="22"/>
              </w:rPr>
              <w:tab/>
            </w:r>
            <w:r w:rsidR="00544647" w:rsidRPr="00AE385E">
              <w:rPr>
                <w:rStyle w:val="Hyperlink"/>
                <w:noProof/>
              </w:rPr>
              <w:t>Use Case Description</w:t>
            </w:r>
            <w:r w:rsidR="00544647">
              <w:rPr>
                <w:noProof/>
                <w:webHidden/>
              </w:rPr>
              <w:tab/>
            </w:r>
            <w:r w:rsidR="00544647">
              <w:rPr>
                <w:noProof/>
                <w:webHidden/>
              </w:rPr>
              <w:fldChar w:fldCharType="begin"/>
            </w:r>
            <w:r w:rsidR="00544647">
              <w:rPr>
                <w:noProof/>
                <w:webHidden/>
              </w:rPr>
              <w:instrText xml:space="preserve"> PAGEREF _Toc100014691 \h </w:instrText>
            </w:r>
            <w:r w:rsidR="00544647">
              <w:rPr>
                <w:noProof/>
                <w:webHidden/>
              </w:rPr>
            </w:r>
            <w:r w:rsidR="00544647">
              <w:rPr>
                <w:noProof/>
                <w:webHidden/>
              </w:rPr>
              <w:fldChar w:fldCharType="separate"/>
            </w:r>
            <w:r w:rsidR="000A4F63">
              <w:rPr>
                <w:noProof/>
                <w:webHidden/>
              </w:rPr>
              <w:t>7</w:t>
            </w:r>
            <w:r w:rsidR="00544647">
              <w:rPr>
                <w:noProof/>
                <w:webHidden/>
              </w:rPr>
              <w:fldChar w:fldCharType="end"/>
            </w:r>
          </w:hyperlink>
        </w:p>
        <w:p w14:paraId="1630204C" w14:textId="7F80D6F8"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692" w:history="1">
            <w:r w:rsidR="00544647" w:rsidRPr="00AE385E">
              <w:rPr>
                <w:rStyle w:val="Hyperlink"/>
                <w:noProof/>
              </w:rPr>
              <w:t>3</w:t>
            </w:r>
            <w:r w:rsidR="00544647">
              <w:rPr>
                <w:rFonts w:asciiTheme="minorHAnsi" w:eastAsiaTheme="minorEastAsia" w:hAnsiTheme="minorHAnsi" w:cstheme="minorBidi"/>
                <w:noProof/>
                <w:sz w:val="22"/>
                <w:szCs w:val="22"/>
              </w:rPr>
              <w:tab/>
            </w:r>
            <w:r w:rsidR="00544647" w:rsidRPr="00AE385E">
              <w:rPr>
                <w:rStyle w:val="Hyperlink"/>
                <w:noProof/>
              </w:rPr>
              <w:t>Sequence Diagrams</w:t>
            </w:r>
            <w:r w:rsidR="00544647">
              <w:rPr>
                <w:noProof/>
                <w:webHidden/>
              </w:rPr>
              <w:tab/>
            </w:r>
            <w:r w:rsidR="00544647">
              <w:rPr>
                <w:noProof/>
                <w:webHidden/>
              </w:rPr>
              <w:fldChar w:fldCharType="begin"/>
            </w:r>
            <w:r w:rsidR="00544647">
              <w:rPr>
                <w:noProof/>
                <w:webHidden/>
              </w:rPr>
              <w:instrText xml:space="preserve"> PAGEREF _Toc100014692 \h </w:instrText>
            </w:r>
            <w:r w:rsidR="00544647">
              <w:rPr>
                <w:noProof/>
                <w:webHidden/>
              </w:rPr>
            </w:r>
            <w:r w:rsidR="00544647">
              <w:rPr>
                <w:noProof/>
                <w:webHidden/>
              </w:rPr>
              <w:fldChar w:fldCharType="separate"/>
            </w:r>
            <w:r w:rsidR="000A4F63">
              <w:rPr>
                <w:noProof/>
                <w:webHidden/>
              </w:rPr>
              <w:t>17</w:t>
            </w:r>
            <w:r w:rsidR="00544647">
              <w:rPr>
                <w:noProof/>
                <w:webHidden/>
              </w:rPr>
              <w:fldChar w:fldCharType="end"/>
            </w:r>
          </w:hyperlink>
        </w:p>
        <w:p w14:paraId="4F53B30A" w14:textId="54544A87"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3" w:history="1">
            <w:r w:rsidR="00544647" w:rsidRPr="00AE385E">
              <w:rPr>
                <w:rStyle w:val="Hyperlink"/>
                <w:noProof/>
              </w:rPr>
              <w:t>3.1</w:t>
            </w:r>
            <w:r w:rsidR="00544647">
              <w:rPr>
                <w:rFonts w:asciiTheme="minorHAnsi" w:eastAsiaTheme="minorEastAsia" w:hAnsiTheme="minorHAnsi" w:cstheme="minorBidi"/>
                <w:noProof/>
                <w:sz w:val="22"/>
                <w:szCs w:val="22"/>
              </w:rPr>
              <w:tab/>
            </w:r>
            <w:r w:rsidR="00544647" w:rsidRPr="00AE385E">
              <w:rPr>
                <w:rStyle w:val="Hyperlink"/>
                <w:noProof/>
              </w:rPr>
              <w:t>Login Use Case</w:t>
            </w:r>
            <w:r w:rsidR="00544647">
              <w:rPr>
                <w:noProof/>
                <w:webHidden/>
              </w:rPr>
              <w:tab/>
            </w:r>
            <w:r w:rsidR="00544647">
              <w:rPr>
                <w:noProof/>
                <w:webHidden/>
              </w:rPr>
              <w:fldChar w:fldCharType="begin"/>
            </w:r>
            <w:r w:rsidR="00544647">
              <w:rPr>
                <w:noProof/>
                <w:webHidden/>
              </w:rPr>
              <w:instrText xml:space="preserve"> PAGEREF _Toc100014693 \h </w:instrText>
            </w:r>
            <w:r w:rsidR="00544647">
              <w:rPr>
                <w:noProof/>
                <w:webHidden/>
              </w:rPr>
            </w:r>
            <w:r w:rsidR="00544647">
              <w:rPr>
                <w:noProof/>
                <w:webHidden/>
              </w:rPr>
              <w:fldChar w:fldCharType="separate"/>
            </w:r>
            <w:r w:rsidR="000A4F63">
              <w:rPr>
                <w:noProof/>
                <w:webHidden/>
              </w:rPr>
              <w:t>17</w:t>
            </w:r>
            <w:r w:rsidR="00544647">
              <w:rPr>
                <w:noProof/>
                <w:webHidden/>
              </w:rPr>
              <w:fldChar w:fldCharType="end"/>
            </w:r>
          </w:hyperlink>
        </w:p>
        <w:p w14:paraId="59085FA5" w14:textId="0859927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4" w:history="1">
            <w:r w:rsidR="00544647" w:rsidRPr="00AE385E">
              <w:rPr>
                <w:rStyle w:val="Hyperlink"/>
                <w:noProof/>
              </w:rPr>
              <w:t>3.2</w:t>
            </w:r>
            <w:r w:rsidR="00544647">
              <w:rPr>
                <w:rFonts w:asciiTheme="minorHAnsi" w:eastAsiaTheme="minorEastAsia" w:hAnsiTheme="minorHAnsi" w:cstheme="minorBidi"/>
                <w:noProof/>
                <w:sz w:val="22"/>
                <w:szCs w:val="22"/>
              </w:rPr>
              <w:tab/>
            </w:r>
            <w:r w:rsidR="00544647" w:rsidRPr="00AE385E">
              <w:rPr>
                <w:rStyle w:val="Hyperlink"/>
                <w:noProof/>
              </w:rPr>
              <w:t>Logout Use Case</w:t>
            </w:r>
            <w:r w:rsidR="00544647">
              <w:rPr>
                <w:noProof/>
                <w:webHidden/>
              </w:rPr>
              <w:tab/>
            </w:r>
            <w:r w:rsidR="00544647">
              <w:rPr>
                <w:noProof/>
                <w:webHidden/>
              </w:rPr>
              <w:fldChar w:fldCharType="begin"/>
            </w:r>
            <w:r w:rsidR="00544647">
              <w:rPr>
                <w:noProof/>
                <w:webHidden/>
              </w:rPr>
              <w:instrText xml:space="preserve"> PAGEREF _Toc100014694 \h </w:instrText>
            </w:r>
            <w:r w:rsidR="00544647">
              <w:rPr>
                <w:noProof/>
                <w:webHidden/>
              </w:rPr>
            </w:r>
            <w:r w:rsidR="00544647">
              <w:rPr>
                <w:noProof/>
                <w:webHidden/>
              </w:rPr>
              <w:fldChar w:fldCharType="separate"/>
            </w:r>
            <w:r w:rsidR="000A4F63">
              <w:rPr>
                <w:noProof/>
                <w:webHidden/>
              </w:rPr>
              <w:t>18</w:t>
            </w:r>
            <w:r w:rsidR="00544647">
              <w:rPr>
                <w:noProof/>
                <w:webHidden/>
              </w:rPr>
              <w:fldChar w:fldCharType="end"/>
            </w:r>
          </w:hyperlink>
        </w:p>
        <w:p w14:paraId="314A350D" w14:textId="3EE5B8CC"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5" w:history="1">
            <w:r w:rsidR="00544647" w:rsidRPr="00AE385E">
              <w:rPr>
                <w:rStyle w:val="Hyperlink"/>
                <w:noProof/>
              </w:rPr>
              <w:t>3.3</w:t>
            </w:r>
            <w:r w:rsidR="00544647">
              <w:rPr>
                <w:rFonts w:asciiTheme="minorHAnsi" w:eastAsiaTheme="minorEastAsia" w:hAnsiTheme="minorHAnsi" w:cstheme="minorBidi"/>
                <w:noProof/>
                <w:sz w:val="22"/>
                <w:szCs w:val="22"/>
              </w:rPr>
              <w:tab/>
            </w:r>
            <w:r w:rsidR="00544647" w:rsidRPr="00AE385E">
              <w:rPr>
                <w:rStyle w:val="Hyperlink"/>
                <w:noProof/>
              </w:rPr>
              <w:t>Startup Use Case</w:t>
            </w:r>
            <w:r w:rsidR="00544647">
              <w:rPr>
                <w:noProof/>
                <w:webHidden/>
              </w:rPr>
              <w:tab/>
            </w:r>
            <w:r w:rsidR="00544647">
              <w:rPr>
                <w:noProof/>
                <w:webHidden/>
              </w:rPr>
              <w:fldChar w:fldCharType="begin"/>
            </w:r>
            <w:r w:rsidR="00544647">
              <w:rPr>
                <w:noProof/>
                <w:webHidden/>
              </w:rPr>
              <w:instrText xml:space="preserve"> PAGEREF _Toc100014695 \h </w:instrText>
            </w:r>
            <w:r w:rsidR="00544647">
              <w:rPr>
                <w:noProof/>
                <w:webHidden/>
              </w:rPr>
            </w:r>
            <w:r w:rsidR="00544647">
              <w:rPr>
                <w:noProof/>
                <w:webHidden/>
              </w:rPr>
              <w:fldChar w:fldCharType="separate"/>
            </w:r>
            <w:r w:rsidR="000A4F63">
              <w:rPr>
                <w:noProof/>
                <w:webHidden/>
              </w:rPr>
              <w:t>19</w:t>
            </w:r>
            <w:r w:rsidR="00544647">
              <w:rPr>
                <w:noProof/>
                <w:webHidden/>
              </w:rPr>
              <w:fldChar w:fldCharType="end"/>
            </w:r>
          </w:hyperlink>
        </w:p>
        <w:p w14:paraId="06E21416" w14:textId="3095815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6" w:history="1">
            <w:r w:rsidR="00544647" w:rsidRPr="00AE385E">
              <w:rPr>
                <w:rStyle w:val="Hyperlink"/>
                <w:noProof/>
              </w:rPr>
              <w:t>3.4</w:t>
            </w:r>
            <w:r w:rsidR="00544647">
              <w:rPr>
                <w:rFonts w:asciiTheme="minorHAnsi" w:eastAsiaTheme="minorEastAsia" w:hAnsiTheme="minorHAnsi" w:cstheme="minorBidi"/>
                <w:noProof/>
                <w:sz w:val="22"/>
                <w:szCs w:val="22"/>
              </w:rPr>
              <w:tab/>
            </w:r>
            <w:r w:rsidR="00544647" w:rsidRPr="00AE385E">
              <w:rPr>
                <w:rStyle w:val="Hyperlink"/>
                <w:noProof/>
              </w:rPr>
              <w:t>CreateAccount Use Case</w:t>
            </w:r>
            <w:r w:rsidR="00544647">
              <w:rPr>
                <w:noProof/>
                <w:webHidden/>
              </w:rPr>
              <w:tab/>
            </w:r>
            <w:r w:rsidR="00544647">
              <w:rPr>
                <w:noProof/>
                <w:webHidden/>
              </w:rPr>
              <w:fldChar w:fldCharType="begin"/>
            </w:r>
            <w:r w:rsidR="00544647">
              <w:rPr>
                <w:noProof/>
                <w:webHidden/>
              </w:rPr>
              <w:instrText xml:space="preserve"> PAGEREF _Toc100014696 \h </w:instrText>
            </w:r>
            <w:r w:rsidR="00544647">
              <w:rPr>
                <w:noProof/>
                <w:webHidden/>
              </w:rPr>
            </w:r>
            <w:r w:rsidR="00544647">
              <w:rPr>
                <w:noProof/>
                <w:webHidden/>
              </w:rPr>
              <w:fldChar w:fldCharType="separate"/>
            </w:r>
            <w:r w:rsidR="000A4F63">
              <w:rPr>
                <w:noProof/>
                <w:webHidden/>
              </w:rPr>
              <w:t>20</w:t>
            </w:r>
            <w:r w:rsidR="00544647">
              <w:rPr>
                <w:noProof/>
                <w:webHidden/>
              </w:rPr>
              <w:fldChar w:fldCharType="end"/>
            </w:r>
          </w:hyperlink>
        </w:p>
        <w:p w14:paraId="2A2933BC" w14:textId="2EC302E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7" w:history="1">
            <w:r w:rsidR="00544647" w:rsidRPr="00AE385E">
              <w:rPr>
                <w:rStyle w:val="Hyperlink"/>
                <w:noProof/>
              </w:rPr>
              <w:t>3.5</w:t>
            </w:r>
            <w:r w:rsidR="00544647">
              <w:rPr>
                <w:rFonts w:asciiTheme="minorHAnsi" w:eastAsiaTheme="minorEastAsia" w:hAnsiTheme="minorHAnsi" w:cstheme="minorBidi"/>
                <w:noProof/>
                <w:sz w:val="22"/>
                <w:szCs w:val="22"/>
              </w:rPr>
              <w:tab/>
            </w:r>
            <w:r w:rsidR="00544647" w:rsidRPr="00AE385E">
              <w:rPr>
                <w:rStyle w:val="Hyperlink"/>
                <w:noProof/>
              </w:rPr>
              <w:t>UserSearch Use Case</w:t>
            </w:r>
            <w:r w:rsidR="00544647">
              <w:rPr>
                <w:noProof/>
                <w:webHidden/>
              </w:rPr>
              <w:tab/>
            </w:r>
            <w:r w:rsidR="00544647">
              <w:rPr>
                <w:noProof/>
                <w:webHidden/>
              </w:rPr>
              <w:fldChar w:fldCharType="begin"/>
            </w:r>
            <w:r w:rsidR="00544647">
              <w:rPr>
                <w:noProof/>
                <w:webHidden/>
              </w:rPr>
              <w:instrText xml:space="preserve"> PAGEREF _Toc100014697 \h </w:instrText>
            </w:r>
            <w:r w:rsidR="00544647">
              <w:rPr>
                <w:noProof/>
                <w:webHidden/>
              </w:rPr>
            </w:r>
            <w:r w:rsidR="00544647">
              <w:rPr>
                <w:noProof/>
                <w:webHidden/>
              </w:rPr>
              <w:fldChar w:fldCharType="separate"/>
            </w:r>
            <w:r w:rsidR="000A4F63">
              <w:rPr>
                <w:noProof/>
                <w:webHidden/>
              </w:rPr>
              <w:t>21</w:t>
            </w:r>
            <w:r w:rsidR="00544647">
              <w:rPr>
                <w:noProof/>
                <w:webHidden/>
              </w:rPr>
              <w:fldChar w:fldCharType="end"/>
            </w:r>
          </w:hyperlink>
        </w:p>
        <w:p w14:paraId="09B27F6D" w14:textId="5241DC3F"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8" w:history="1">
            <w:r w:rsidR="00544647" w:rsidRPr="00AE385E">
              <w:rPr>
                <w:rStyle w:val="Hyperlink"/>
                <w:noProof/>
              </w:rPr>
              <w:t>3.6</w:t>
            </w:r>
            <w:r w:rsidR="00544647">
              <w:rPr>
                <w:rFonts w:asciiTheme="minorHAnsi" w:eastAsiaTheme="minorEastAsia" w:hAnsiTheme="minorHAnsi" w:cstheme="minorBidi"/>
                <w:noProof/>
                <w:sz w:val="22"/>
                <w:szCs w:val="22"/>
              </w:rPr>
              <w:tab/>
            </w:r>
            <w:r w:rsidR="00544647" w:rsidRPr="00AE385E">
              <w:rPr>
                <w:rStyle w:val="Hyperlink"/>
                <w:noProof/>
              </w:rPr>
              <w:t>EditAccount Use Case</w:t>
            </w:r>
            <w:r w:rsidR="00544647">
              <w:rPr>
                <w:noProof/>
                <w:webHidden/>
              </w:rPr>
              <w:tab/>
            </w:r>
            <w:r w:rsidR="00544647">
              <w:rPr>
                <w:noProof/>
                <w:webHidden/>
              </w:rPr>
              <w:fldChar w:fldCharType="begin"/>
            </w:r>
            <w:r w:rsidR="00544647">
              <w:rPr>
                <w:noProof/>
                <w:webHidden/>
              </w:rPr>
              <w:instrText xml:space="preserve"> PAGEREF _Toc100014698 \h </w:instrText>
            </w:r>
            <w:r w:rsidR="00544647">
              <w:rPr>
                <w:noProof/>
                <w:webHidden/>
              </w:rPr>
            </w:r>
            <w:r w:rsidR="00544647">
              <w:rPr>
                <w:noProof/>
                <w:webHidden/>
              </w:rPr>
              <w:fldChar w:fldCharType="separate"/>
            </w:r>
            <w:r w:rsidR="000A4F63">
              <w:rPr>
                <w:noProof/>
                <w:webHidden/>
              </w:rPr>
              <w:t>22</w:t>
            </w:r>
            <w:r w:rsidR="00544647">
              <w:rPr>
                <w:noProof/>
                <w:webHidden/>
              </w:rPr>
              <w:fldChar w:fldCharType="end"/>
            </w:r>
          </w:hyperlink>
        </w:p>
        <w:p w14:paraId="1FCF410E" w14:textId="195C9AE2"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699" w:history="1">
            <w:r w:rsidR="00544647" w:rsidRPr="00AE385E">
              <w:rPr>
                <w:rStyle w:val="Hyperlink"/>
                <w:noProof/>
              </w:rPr>
              <w:t>3.7</w:t>
            </w:r>
            <w:r w:rsidR="00544647">
              <w:rPr>
                <w:rFonts w:asciiTheme="minorHAnsi" w:eastAsiaTheme="minorEastAsia" w:hAnsiTheme="minorHAnsi" w:cstheme="minorBidi"/>
                <w:noProof/>
                <w:sz w:val="22"/>
                <w:szCs w:val="22"/>
              </w:rPr>
              <w:tab/>
            </w:r>
            <w:r w:rsidR="00544647" w:rsidRPr="00AE385E">
              <w:rPr>
                <w:rStyle w:val="Hyperlink"/>
                <w:noProof/>
              </w:rPr>
              <w:t>CourseSearch Use Case</w:t>
            </w:r>
            <w:r w:rsidR="00544647">
              <w:rPr>
                <w:noProof/>
                <w:webHidden/>
              </w:rPr>
              <w:tab/>
            </w:r>
            <w:r w:rsidR="00544647">
              <w:rPr>
                <w:noProof/>
                <w:webHidden/>
              </w:rPr>
              <w:fldChar w:fldCharType="begin"/>
            </w:r>
            <w:r w:rsidR="00544647">
              <w:rPr>
                <w:noProof/>
                <w:webHidden/>
              </w:rPr>
              <w:instrText xml:space="preserve"> PAGEREF _Toc100014699 \h </w:instrText>
            </w:r>
            <w:r w:rsidR="00544647">
              <w:rPr>
                <w:noProof/>
                <w:webHidden/>
              </w:rPr>
            </w:r>
            <w:r w:rsidR="00544647">
              <w:rPr>
                <w:noProof/>
                <w:webHidden/>
              </w:rPr>
              <w:fldChar w:fldCharType="separate"/>
            </w:r>
            <w:r w:rsidR="000A4F63">
              <w:rPr>
                <w:noProof/>
                <w:webHidden/>
              </w:rPr>
              <w:t>23</w:t>
            </w:r>
            <w:r w:rsidR="00544647">
              <w:rPr>
                <w:noProof/>
                <w:webHidden/>
              </w:rPr>
              <w:fldChar w:fldCharType="end"/>
            </w:r>
          </w:hyperlink>
        </w:p>
        <w:p w14:paraId="6CFF825C" w14:textId="15C06AF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0" w:history="1">
            <w:r w:rsidR="00544647" w:rsidRPr="00AE385E">
              <w:rPr>
                <w:rStyle w:val="Hyperlink"/>
                <w:noProof/>
              </w:rPr>
              <w:t>3.8</w:t>
            </w:r>
            <w:r w:rsidR="00544647">
              <w:rPr>
                <w:rFonts w:asciiTheme="minorHAnsi" w:eastAsiaTheme="minorEastAsia" w:hAnsiTheme="minorHAnsi" w:cstheme="minorBidi"/>
                <w:noProof/>
                <w:sz w:val="22"/>
                <w:szCs w:val="22"/>
              </w:rPr>
              <w:tab/>
            </w:r>
            <w:r w:rsidR="00544647" w:rsidRPr="00AE385E">
              <w:rPr>
                <w:rStyle w:val="Hyperlink"/>
                <w:noProof/>
              </w:rPr>
              <w:t>CourseEnroll Use Case</w:t>
            </w:r>
            <w:r w:rsidR="00544647">
              <w:rPr>
                <w:noProof/>
                <w:webHidden/>
              </w:rPr>
              <w:tab/>
            </w:r>
            <w:r w:rsidR="00544647">
              <w:rPr>
                <w:noProof/>
                <w:webHidden/>
              </w:rPr>
              <w:fldChar w:fldCharType="begin"/>
            </w:r>
            <w:r w:rsidR="00544647">
              <w:rPr>
                <w:noProof/>
                <w:webHidden/>
              </w:rPr>
              <w:instrText xml:space="preserve"> PAGEREF _Toc100014700 \h </w:instrText>
            </w:r>
            <w:r w:rsidR="00544647">
              <w:rPr>
                <w:noProof/>
                <w:webHidden/>
              </w:rPr>
            </w:r>
            <w:r w:rsidR="00544647">
              <w:rPr>
                <w:noProof/>
                <w:webHidden/>
              </w:rPr>
              <w:fldChar w:fldCharType="separate"/>
            </w:r>
            <w:r w:rsidR="000A4F63">
              <w:rPr>
                <w:noProof/>
                <w:webHidden/>
              </w:rPr>
              <w:t>24</w:t>
            </w:r>
            <w:r w:rsidR="00544647">
              <w:rPr>
                <w:noProof/>
                <w:webHidden/>
              </w:rPr>
              <w:fldChar w:fldCharType="end"/>
            </w:r>
          </w:hyperlink>
        </w:p>
        <w:p w14:paraId="2139002E" w14:textId="3786B19F"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1" w:history="1">
            <w:r w:rsidR="00544647" w:rsidRPr="00AE385E">
              <w:rPr>
                <w:rStyle w:val="Hyperlink"/>
                <w:noProof/>
              </w:rPr>
              <w:t>3.9</w:t>
            </w:r>
            <w:r w:rsidR="00544647">
              <w:rPr>
                <w:rFonts w:asciiTheme="minorHAnsi" w:eastAsiaTheme="minorEastAsia" w:hAnsiTheme="minorHAnsi" w:cstheme="minorBidi"/>
                <w:noProof/>
                <w:sz w:val="22"/>
                <w:szCs w:val="22"/>
              </w:rPr>
              <w:tab/>
            </w:r>
            <w:r w:rsidR="00544647" w:rsidRPr="00AE385E">
              <w:rPr>
                <w:rStyle w:val="Hyperlink"/>
                <w:noProof/>
              </w:rPr>
              <w:t>EnterGrade Use Case</w:t>
            </w:r>
            <w:r w:rsidR="00544647">
              <w:rPr>
                <w:noProof/>
                <w:webHidden/>
              </w:rPr>
              <w:tab/>
            </w:r>
            <w:r w:rsidR="00544647">
              <w:rPr>
                <w:noProof/>
                <w:webHidden/>
              </w:rPr>
              <w:fldChar w:fldCharType="begin"/>
            </w:r>
            <w:r w:rsidR="00544647">
              <w:rPr>
                <w:noProof/>
                <w:webHidden/>
              </w:rPr>
              <w:instrText xml:space="preserve"> PAGEREF _Toc100014701 \h </w:instrText>
            </w:r>
            <w:r w:rsidR="00544647">
              <w:rPr>
                <w:noProof/>
                <w:webHidden/>
              </w:rPr>
            </w:r>
            <w:r w:rsidR="00544647">
              <w:rPr>
                <w:noProof/>
                <w:webHidden/>
              </w:rPr>
              <w:fldChar w:fldCharType="separate"/>
            </w:r>
            <w:r w:rsidR="000A4F63">
              <w:rPr>
                <w:noProof/>
                <w:webHidden/>
              </w:rPr>
              <w:t>25</w:t>
            </w:r>
            <w:r w:rsidR="00544647">
              <w:rPr>
                <w:noProof/>
                <w:webHidden/>
              </w:rPr>
              <w:fldChar w:fldCharType="end"/>
            </w:r>
          </w:hyperlink>
        </w:p>
        <w:p w14:paraId="22C8A8D3" w14:textId="005C4597" w:rsidR="00544647" w:rsidRDefault="00000000">
          <w:pPr>
            <w:pStyle w:val="TOC2"/>
            <w:tabs>
              <w:tab w:val="left" w:pos="1100"/>
              <w:tab w:val="right" w:leader="dot" w:pos="9350"/>
            </w:tabs>
            <w:rPr>
              <w:rFonts w:asciiTheme="minorHAnsi" w:eastAsiaTheme="minorEastAsia" w:hAnsiTheme="minorHAnsi" w:cstheme="minorBidi"/>
              <w:noProof/>
              <w:sz w:val="22"/>
              <w:szCs w:val="22"/>
            </w:rPr>
          </w:pPr>
          <w:hyperlink w:anchor="_Toc100014702" w:history="1">
            <w:r w:rsidR="00544647" w:rsidRPr="00AE385E">
              <w:rPr>
                <w:rStyle w:val="Hyperlink"/>
                <w:noProof/>
              </w:rPr>
              <w:t>3.10</w:t>
            </w:r>
            <w:r w:rsidR="00544647">
              <w:rPr>
                <w:rFonts w:asciiTheme="minorHAnsi" w:eastAsiaTheme="minorEastAsia" w:hAnsiTheme="minorHAnsi" w:cstheme="minorBidi"/>
                <w:noProof/>
                <w:sz w:val="22"/>
                <w:szCs w:val="22"/>
              </w:rPr>
              <w:tab/>
            </w:r>
            <w:r w:rsidR="00544647" w:rsidRPr="00AE385E">
              <w:rPr>
                <w:rStyle w:val="Hyperlink"/>
                <w:noProof/>
              </w:rPr>
              <w:t>ForgotPassword Use Case</w:t>
            </w:r>
            <w:r w:rsidR="00544647">
              <w:rPr>
                <w:noProof/>
                <w:webHidden/>
              </w:rPr>
              <w:tab/>
            </w:r>
            <w:r w:rsidR="00544647">
              <w:rPr>
                <w:noProof/>
                <w:webHidden/>
              </w:rPr>
              <w:fldChar w:fldCharType="begin"/>
            </w:r>
            <w:r w:rsidR="00544647">
              <w:rPr>
                <w:noProof/>
                <w:webHidden/>
              </w:rPr>
              <w:instrText xml:space="preserve"> PAGEREF _Toc100014702 \h </w:instrText>
            </w:r>
            <w:r w:rsidR="00544647">
              <w:rPr>
                <w:noProof/>
                <w:webHidden/>
              </w:rPr>
            </w:r>
            <w:r w:rsidR="00544647">
              <w:rPr>
                <w:noProof/>
                <w:webHidden/>
              </w:rPr>
              <w:fldChar w:fldCharType="separate"/>
            </w:r>
            <w:r w:rsidR="000A4F63">
              <w:rPr>
                <w:noProof/>
                <w:webHidden/>
              </w:rPr>
              <w:t>26</w:t>
            </w:r>
            <w:r w:rsidR="00544647">
              <w:rPr>
                <w:noProof/>
                <w:webHidden/>
              </w:rPr>
              <w:fldChar w:fldCharType="end"/>
            </w:r>
          </w:hyperlink>
        </w:p>
        <w:p w14:paraId="07015E67" w14:textId="156E9AB7"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03" w:history="1">
            <w:r w:rsidR="00544647" w:rsidRPr="00AE385E">
              <w:rPr>
                <w:rStyle w:val="Hyperlink"/>
                <w:noProof/>
              </w:rPr>
              <w:t>4</w:t>
            </w:r>
            <w:r w:rsidR="00544647">
              <w:rPr>
                <w:rFonts w:asciiTheme="minorHAnsi" w:eastAsiaTheme="minorEastAsia" w:hAnsiTheme="minorHAnsi" w:cstheme="minorBidi"/>
                <w:noProof/>
                <w:sz w:val="22"/>
                <w:szCs w:val="22"/>
              </w:rPr>
              <w:tab/>
            </w:r>
            <w:r w:rsidR="00544647" w:rsidRPr="00AE385E">
              <w:rPr>
                <w:rStyle w:val="Hyperlink"/>
                <w:noProof/>
              </w:rPr>
              <w:t>Class Diagrams</w:t>
            </w:r>
            <w:r w:rsidR="00544647">
              <w:rPr>
                <w:noProof/>
                <w:webHidden/>
              </w:rPr>
              <w:tab/>
            </w:r>
            <w:r w:rsidR="00544647">
              <w:rPr>
                <w:noProof/>
                <w:webHidden/>
              </w:rPr>
              <w:fldChar w:fldCharType="begin"/>
            </w:r>
            <w:r w:rsidR="00544647">
              <w:rPr>
                <w:noProof/>
                <w:webHidden/>
              </w:rPr>
              <w:instrText xml:space="preserve"> PAGEREF _Toc100014703 \h </w:instrText>
            </w:r>
            <w:r w:rsidR="00544647">
              <w:rPr>
                <w:noProof/>
                <w:webHidden/>
              </w:rPr>
            </w:r>
            <w:r w:rsidR="00544647">
              <w:rPr>
                <w:noProof/>
                <w:webHidden/>
              </w:rPr>
              <w:fldChar w:fldCharType="separate"/>
            </w:r>
            <w:r w:rsidR="000A4F63">
              <w:rPr>
                <w:noProof/>
                <w:webHidden/>
              </w:rPr>
              <w:t>27</w:t>
            </w:r>
            <w:r w:rsidR="00544647">
              <w:rPr>
                <w:noProof/>
                <w:webHidden/>
              </w:rPr>
              <w:fldChar w:fldCharType="end"/>
            </w:r>
          </w:hyperlink>
        </w:p>
        <w:p w14:paraId="5A8F4E4A" w14:textId="4E74BAD9"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4" w:history="1">
            <w:r w:rsidR="00544647" w:rsidRPr="00AE385E">
              <w:rPr>
                <w:rStyle w:val="Hyperlink"/>
                <w:noProof/>
              </w:rPr>
              <w:t>4.1</w:t>
            </w:r>
            <w:r w:rsidR="00544647">
              <w:rPr>
                <w:rFonts w:asciiTheme="minorHAnsi" w:eastAsiaTheme="minorEastAsia" w:hAnsiTheme="minorHAnsi" w:cstheme="minorBidi"/>
                <w:noProof/>
                <w:sz w:val="22"/>
                <w:szCs w:val="22"/>
              </w:rPr>
              <w:tab/>
            </w:r>
            <w:r w:rsidR="00544647" w:rsidRPr="00AE385E">
              <w:rPr>
                <w:rStyle w:val="Hyperlink"/>
                <w:noProof/>
              </w:rPr>
              <w:t>Control Subsystem</w:t>
            </w:r>
            <w:r w:rsidR="00544647">
              <w:rPr>
                <w:noProof/>
                <w:webHidden/>
              </w:rPr>
              <w:tab/>
            </w:r>
            <w:r w:rsidR="00544647">
              <w:rPr>
                <w:noProof/>
                <w:webHidden/>
              </w:rPr>
              <w:fldChar w:fldCharType="begin"/>
            </w:r>
            <w:r w:rsidR="00544647">
              <w:rPr>
                <w:noProof/>
                <w:webHidden/>
              </w:rPr>
              <w:instrText xml:space="preserve"> PAGEREF _Toc100014704 \h </w:instrText>
            </w:r>
            <w:r w:rsidR="00544647">
              <w:rPr>
                <w:noProof/>
                <w:webHidden/>
              </w:rPr>
            </w:r>
            <w:r w:rsidR="00544647">
              <w:rPr>
                <w:noProof/>
                <w:webHidden/>
              </w:rPr>
              <w:fldChar w:fldCharType="separate"/>
            </w:r>
            <w:r w:rsidR="000A4F63">
              <w:rPr>
                <w:noProof/>
                <w:webHidden/>
              </w:rPr>
              <w:t>27</w:t>
            </w:r>
            <w:r w:rsidR="00544647">
              <w:rPr>
                <w:noProof/>
                <w:webHidden/>
              </w:rPr>
              <w:fldChar w:fldCharType="end"/>
            </w:r>
          </w:hyperlink>
        </w:p>
        <w:p w14:paraId="46BB418D" w14:textId="45317546"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05" w:history="1">
            <w:r w:rsidR="00544647" w:rsidRPr="00AE385E">
              <w:rPr>
                <w:rStyle w:val="Hyperlink"/>
                <w:noProof/>
              </w:rPr>
              <w:t>5</w:t>
            </w:r>
            <w:r w:rsidR="00544647">
              <w:rPr>
                <w:rFonts w:asciiTheme="minorHAnsi" w:eastAsiaTheme="minorEastAsia" w:hAnsiTheme="minorHAnsi" w:cstheme="minorBidi"/>
                <w:noProof/>
                <w:sz w:val="22"/>
                <w:szCs w:val="22"/>
              </w:rPr>
              <w:tab/>
            </w:r>
            <w:r w:rsidR="00544647" w:rsidRPr="00AE385E">
              <w:rPr>
                <w:rStyle w:val="Hyperlink"/>
                <w:noProof/>
              </w:rPr>
              <w:t>Dataflow Diagrams</w:t>
            </w:r>
            <w:r w:rsidR="00544647">
              <w:rPr>
                <w:noProof/>
                <w:webHidden/>
              </w:rPr>
              <w:tab/>
            </w:r>
            <w:r w:rsidR="00544647">
              <w:rPr>
                <w:noProof/>
                <w:webHidden/>
              </w:rPr>
              <w:fldChar w:fldCharType="begin"/>
            </w:r>
            <w:r w:rsidR="00544647">
              <w:rPr>
                <w:noProof/>
                <w:webHidden/>
              </w:rPr>
              <w:instrText xml:space="preserve"> PAGEREF _Toc100014705 \h </w:instrText>
            </w:r>
            <w:r w:rsidR="00544647">
              <w:rPr>
                <w:noProof/>
                <w:webHidden/>
              </w:rPr>
            </w:r>
            <w:r w:rsidR="00544647">
              <w:rPr>
                <w:noProof/>
                <w:webHidden/>
              </w:rPr>
              <w:fldChar w:fldCharType="separate"/>
            </w:r>
            <w:r w:rsidR="000A4F63">
              <w:rPr>
                <w:noProof/>
                <w:webHidden/>
              </w:rPr>
              <w:t>28</w:t>
            </w:r>
            <w:r w:rsidR="00544647">
              <w:rPr>
                <w:noProof/>
                <w:webHidden/>
              </w:rPr>
              <w:fldChar w:fldCharType="end"/>
            </w:r>
          </w:hyperlink>
        </w:p>
        <w:p w14:paraId="18CEA1CE" w14:textId="0D720C91"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6" w:history="1">
            <w:r w:rsidR="00544647" w:rsidRPr="00AE385E">
              <w:rPr>
                <w:rStyle w:val="Hyperlink"/>
                <w:noProof/>
              </w:rPr>
              <w:t>5.1</w:t>
            </w:r>
            <w:r w:rsidR="00544647">
              <w:rPr>
                <w:rFonts w:asciiTheme="minorHAnsi" w:eastAsiaTheme="minorEastAsia" w:hAnsiTheme="minorHAnsi" w:cstheme="minorBidi"/>
                <w:noProof/>
                <w:sz w:val="22"/>
                <w:szCs w:val="22"/>
              </w:rPr>
              <w:tab/>
            </w:r>
            <w:r w:rsidR="00544647" w:rsidRPr="00AE385E">
              <w:rPr>
                <w:rStyle w:val="Hyperlink"/>
                <w:noProof/>
              </w:rPr>
              <w:t>Login Controller</w:t>
            </w:r>
            <w:r w:rsidR="00544647">
              <w:rPr>
                <w:noProof/>
                <w:webHidden/>
              </w:rPr>
              <w:tab/>
            </w:r>
            <w:r w:rsidR="00544647">
              <w:rPr>
                <w:noProof/>
                <w:webHidden/>
              </w:rPr>
              <w:fldChar w:fldCharType="begin"/>
            </w:r>
            <w:r w:rsidR="00544647">
              <w:rPr>
                <w:noProof/>
                <w:webHidden/>
              </w:rPr>
              <w:instrText xml:space="preserve"> PAGEREF _Toc100014706 \h </w:instrText>
            </w:r>
            <w:r w:rsidR="00544647">
              <w:rPr>
                <w:noProof/>
                <w:webHidden/>
              </w:rPr>
            </w:r>
            <w:r w:rsidR="00544647">
              <w:rPr>
                <w:noProof/>
                <w:webHidden/>
              </w:rPr>
              <w:fldChar w:fldCharType="separate"/>
            </w:r>
            <w:r w:rsidR="000A4F63">
              <w:rPr>
                <w:noProof/>
                <w:webHidden/>
              </w:rPr>
              <w:t>28</w:t>
            </w:r>
            <w:r w:rsidR="00544647">
              <w:rPr>
                <w:noProof/>
                <w:webHidden/>
              </w:rPr>
              <w:fldChar w:fldCharType="end"/>
            </w:r>
          </w:hyperlink>
        </w:p>
        <w:p w14:paraId="4A221EAC" w14:textId="49A33C94"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7" w:history="1">
            <w:r w:rsidR="00544647" w:rsidRPr="00AE385E">
              <w:rPr>
                <w:rStyle w:val="Hyperlink"/>
                <w:noProof/>
              </w:rPr>
              <w:t>5.2</w:t>
            </w:r>
            <w:r w:rsidR="00544647">
              <w:rPr>
                <w:rFonts w:asciiTheme="minorHAnsi" w:eastAsiaTheme="minorEastAsia" w:hAnsiTheme="minorHAnsi" w:cstheme="minorBidi"/>
                <w:noProof/>
                <w:sz w:val="22"/>
                <w:szCs w:val="22"/>
              </w:rPr>
              <w:tab/>
            </w:r>
            <w:r w:rsidR="00544647" w:rsidRPr="00AE385E">
              <w:rPr>
                <w:rStyle w:val="Hyperlink"/>
                <w:noProof/>
              </w:rPr>
              <w:t>Logout Controller</w:t>
            </w:r>
            <w:r w:rsidR="00544647">
              <w:rPr>
                <w:noProof/>
                <w:webHidden/>
              </w:rPr>
              <w:tab/>
            </w:r>
            <w:r w:rsidR="00544647">
              <w:rPr>
                <w:noProof/>
                <w:webHidden/>
              </w:rPr>
              <w:fldChar w:fldCharType="begin"/>
            </w:r>
            <w:r w:rsidR="00544647">
              <w:rPr>
                <w:noProof/>
                <w:webHidden/>
              </w:rPr>
              <w:instrText xml:space="preserve"> PAGEREF _Toc100014707 \h </w:instrText>
            </w:r>
            <w:r w:rsidR="00544647">
              <w:rPr>
                <w:noProof/>
                <w:webHidden/>
              </w:rPr>
            </w:r>
            <w:r w:rsidR="00544647">
              <w:rPr>
                <w:noProof/>
                <w:webHidden/>
              </w:rPr>
              <w:fldChar w:fldCharType="separate"/>
            </w:r>
            <w:r w:rsidR="000A4F63">
              <w:rPr>
                <w:noProof/>
                <w:webHidden/>
              </w:rPr>
              <w:t>29</w:t>
            </w:r>
            <w:r w:rsidR="00544647">
              <w:rPr>
                <w:noProof/>
                <w:webHidden/>
              </w:rPr>
              <w:fldChar w:fldCharType="end"/>
            </w:r>
          </w:hyperlink>
        </w:p>
        <w:p w14:paraId="19FF873A" w14:textId="44299E4A"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8" w:history="1">
            <w:r w:rsidR="00544647" w:rsidRPr="00AE385E">
              <w:rPr>
                <w:rStyle w:val="Hyperlink"/>
                <w:noProof/>
              </w:rPr>
              <w:t>5.3</w:t>
            </w:r>
            <w:r w:rsidR="00544647">
              <w:rPr>
                <w:rFonts w:asciiTheme="minorHAnsi" w:eastAsiaTheme="minorEastAsia" w:hAnsiTheme="minorHAnsi" w:cstheme="minorBidi"/>
                <w:noProof/>
                <w:sz w:val="22"/>
                <w:szCs w:val="22"/>
              </w:rPr>
              <w:tab/>
            </w:r>
            <w:r w:rsidR="00544647" w:rsidRPr="00AE385E">
              <w:rPr>
                <w:rStyle w:val="Hyperlink"/>
                <w:noProof/>
              </w:rPr>
              <w:t>Startup Controller</w:t>
            </w:r>
            <w:r w:rsidR="00544647">
              <w:rPr>
                <w:noProof/>
                <w:webHidden/>
              </w:rPr>
              <w:tab/>
            </w:r>
            <w:r w:rsidR="00544647">
              <w:rPr>
                <w:noProof/>
                <w:webHidden/>
              </w:rPr>
              <w:fldChar w:fldCharType="begin"/>
            </w:r>
            <w:r w:rsidR="00544647">
              <w:rPr>
                <w:noProof/>
                <w:webHidden/>
              </w:rPr>
              <w:instrText xml:space="preserve"> PAGEREF _Toc100014708 \h </w:instrText>
            </w:r>
            <w:r w:rsidR="00544647">
              <w:rPr>
                <w:noProof/>
                <w:webHidden/>
              </w:rPr>
            </w:r>
            <w:r w:rsidR="00544647">
              <w:rPr>
                <w:noProof/>
                <w:webHidden/>
              </w:rPr>
              <w:fldChar w:fldCharType="separate"/>
            </w:r>
            <w:r w:rsidR="000A4F63">
              <w:rPr>
                <w:noProof/>
                <w:webHidden/>
              </w:rPr>
              <w:t>30</w:t>
            </w:r>
            <w:r w:rsidR="00544647">
              <w:rPr>
                <w:noProof/>
                <w:webHidden/>
              </w:rPr>
              <w:fldChar w:fldCharType="end"/>
            </w:r>
          </w:hyperlink>
        </w:p>
        <w:p w14:paraId="7AF36E45" w14:textId="1FA89613"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09" w:history="1">
            <w:r w:rsidR="00544647" w:rsidRPr="00AE385E">
              <w:rPr>
                <w:rStyle w:val="Hyperlink"/>
                <w:noProof/>
              </w:rPr>
              <w:t>5.4</w:t>
            </w:r>
            <w:r w:rsidR="00544647">
              <w:rPr>
                <w:rFonts w:asciiTheme="minorHAnsi" w:eastAsiaTheme="minorEastAsia" w:hAnsiTheme="minorHAnsi" w:cstheme="minorBidi"/>
                <w:noProof/>
                <w:sz w:val="22"/>
                <w:szCs w:val="22"/>
              </w:rPr>
              <w:tab/>
            </w:r>
            <w:r w:rsidR="00544647" w:rsidRPr="00AE385E">
              <w:rPr>
                <w:rStyle w:val="Hyperlink"/>
                <w:noProof/>
              </w:rPr>
              <w:t>CreateAccount Controller</w:t>
            </w:r>
            <w:r w:rsidR="00544647">
              <w:rPr>
                <w:noProof/>
                <w:webHidden/>
              </w:rPr>
              <w:tab/>
            </w:r>
            <w:r w:rsidR="00544647">
              <w:rPr>
                <w:noProof/>
                <w:webHidden/>
              </w:rPr>
              <w:fldChar w:fldCharType="begin"/>
            </w:r>
            <w:r w:rsidR="00544647">
              <w:rPr>
                <w:noProof/>
                <w:webHidden/>
              </w:rPr>
              <w:instrText xml:space="preserve"> PAGEREF _Toc100014709 \h </w:instrText>
            </w:r>
            <w:r w:rsidR="00544647">
              <w:rPr>
                <w:noProof/>
                <w:webHidden/>
              </w:rPr>
            </w:r>
            <w:r w:rsidR="00544647">
              <w:rPr>
                <w:noProof/>
                <w:webHidden/>
              </w:rPr>
              <w:fldChar w:fldCharType="separate"/>
            </w:r>
            <w:r w:rsidR="000A4F63">
              <w:rPr>
                <w:noProof/>
                <w:webHidden/>
              </w:rPr>
              <w:t>31</w:t>
            </w:r>
            <w:r w:rsidR="00544647">
              <w:rPr>
                <w:noProof/>
                <w:webHidden/>
              </w:rPr>
              <w:fldChar w:fldCharType="end"/>
            </w:r>
          </w:hyperlink>
        </w:p>
        <w:p w14:paraId="67DA41BA" w14:textId="7A548087"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10" w:history="1">
            <w:r w:rsidR="00544647" w:rsidRPr="00AE385E">
              <w:rPr>
                <w:rStyle w:val="Hyperlink"/>
                <w:noProof/>
              </w:rPr>
              <w:t>6</w:t>
            </w:r>
            <w:r w:rsidR="00544647">
              <w:rPr>
                <w:rFonts w:asciiTheme="minorHAnsi" w:eastAsiaTheme="minorEastAsia" w:hAnsiTheme="minorHAnsi" w:cstheme="minorBidi"/>
                <w:noProof/>
                <w:sz w:val="22"/>
                <w:szCs w:val="22"/>
              </w:rPr>
              <w:tab/>
            </w:r>
            <w:r w:rsidR="00544647" w:rsidRPr="00AE385E">
              <w:rPr>
                <w:rStyle w:val="Hyperlink"/>
                <w:noProof/>
              </w:rPr>
              <w:t>Data Model</w:t>
            </w:r>
            <w:r w:rsidR="00544647">
              <w:rPr>
                <w:noProof/>
                <w:webHidden/>
              </w:rPr>
              <w:tab/>
            </w:r>
            <w:r w:rsidR="00544647">
              <w:rPr>
                <w:noProof/>
                <w:webHidden/>
              </w:rPr>
              <w:fldChar w:fldCharType="begin"/>
            </w:r>
            <w:r w:rsidR="00544647">
              <w:rPr>
                <w:noProof/>
                <w:webHidden/>
              </w:rPr>
              <w:instrText xml:space="preserve"> PAGEREF _Toc100014710 \h </w:instrText>
            </w:r>
            <w:r w:rsidR="00544647">
              <w:rPr>
                <w:noProof/>
                <w:webHidden/>
              </w:rPr>
            </w:r>
            <w:r w:rsidR="00544647">
              <w:rPr>
                <w:noProof/>
                <w:webHidden/>
              </w:rPr>
              <w:fldChar w:fldCharType="separate"/>
            </w:r>
            <w:r w:rsidR="000A4F63">
              <w:rPr>
                <w:noProof/>
                <w:webHidden/>
              </w:rPr>
              <w:t>32</w:t>
            </w:r>
            <w:r w:rsidR="00544647">
              <w:rPr>
                <w:noProof/>
                <w:webHidden/>
              </w:rPr>
              <w:fldChar w:fldCharType="end"/>
            </w:r>
          </w:hyperlink>
        </w:p>
        <w:p w14:paraId="3B1875BB" w14:textId="53BD71E4"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1" w:history="1">
            <w:r w:rsidR="00544647" w:rsidRPr="00AE385E">
              <w:rPr>
                <w:rStyle w:val="Hyperlink"/>
                <w:noProof/>
              </w:rPr>
              <w:t>6.1</w:t>
            </w:r>
            <w:r w:rsidR="00544647">
              <w:rPr>
                <w:rFonts w:asciiTheme="minorHAnsi" w:eastAsiaTheme="minorEastAsia" w:hAnsiTheme="minorHAnsi" w:cstheme="minorBidi"/>
                <w:noProof/>
                <w:sz w:val="22"/>
                <w:szCs w:val="22"/>
              </w:rPr>
              <w:tab/>
            </w:r>
            <w:r w:rsidR="00544647" w:rsidRPr="00AE385E">
              <w:rPr>
                <w:rStyle w:val="Hyperlink"/>
                <w:noProof/>
              </w:rPr>
              <w:t>ER Diagram</w:t>
            </w:r>
            <w:r w:rsidR="00544647">
              <w:rPr>
                <w:noProof/>
                <w:webHidden/>
              </w:rPr>
              <w:tab/>
            </w:r>
            <w:r w:rsidR="00544647">
              <w:rPr>
                <w:noProof/>
                <w:webHidden/>
              </w:rPr>
              <w:fldChar w:fldCharType="begin"/>
            </w:r>
            <w:r w:rsidR="00544647">
              <w:rPr>
                <w:noProof/>
                <w:webHidden/>
              </w:rPr>
              <w:instrText xml:space="preserve"> PAGEREF _Toc100014711 \h </w:instrText>
            </w:r>
            <w:r w:rsidR="00544647">
              <w:rPr>
                <w:noProof/>
                <w:webHidden/>
              </w:rPr>
            </w:r>
            <w:r w:rsidR="00544647">
              <w:rPr>
                <w:noProof/>
                <w:webHidden/>
              </w:rPr>
              <w:fldChar w:fldCharType="separate"/>
            </w:r>
            <w:r w:rsidR="000A4F63">
              <w:rPr>
                <w:noProof/>
                <w:webHidden/>
              </w:rPr>
              <w:t>32</w:t>
            </w:r>
            <w:r w:rsidR="00544647">
              <w:rPr>
                <w:noProof/>
                <w:webHidden/>
              </w:rPr>
              <w:fldChar w:fldCharType="end"/>
            </w:r>
          </w:hyperlink>
        </w:p>
        <w:p w14:paraId="346955C2" w14:textId="6333E550" w:rsidR="00544647" w:rsidRDefault="00000000">
          <w:pPr>
            <w:pStyle w:val="TOC1"/>
            <w:tabs>
              <w:tab w:val="left" w:pos="480"/>
              <w:tab w:val="right" w:leader="dot" w:pos="9350"/>
            </w:tabs>
            <w:rPr>
              <w:rFonts w:asciiTheme="minorHAnsi" w:eastAsiaTheme="minorEastAsia" w:hAnsiTheme="minorHAnsi" w:cstheme="minorBidi"/>
              <w:noProof/>
              <w:sz w:val="22"/>
              <w:szCs w:val="22"/>
            </w:rPr>
          </w:pPr>
          <w:hyperlink w:anchor="_Toc100014712" w:history="1">
            <w:r w:rsidR="00544647" w:rsidRPr="00AE385E">
              <w:rPr>
                <w:rStyle w:val="Hyperlink"/>
                <w:noProof/>
              </w:rPr>
              <w:t>7</w:t>
            </w:r>
            <w:r w:rsidR="00544647">
              <w:rPr>
                <w:rFonts w:asciiTheme="minorHAnsi" w:eastAsiaTheme="minorEastAsia" w:hAnsiTheme="minorHAnsi" w:cstheme="minorBidi"/>
                <w:noProof/>
                <w:sz w:val="22"/>
                <w:szCs w:val="22"/>
              </w:rPr>
              <w:tab/>
            </w:r>
            <w:r w:rsidR="00544647" w:rsidRPr="00AE385E">
              <w:rPr>
                <w:rStyle w:val="Hyperlink"/>
                <w:noProof/>
              </w:rPr>
              <w:t>User Interface Mockups</w:t>
            </w:r>
            <w:r w:rsidR="00544647">
              <w:rPr>
                <w:noProof/>
                <w:webHidden/>
              </w:rPr>
              <w:tab/>
            </w:r>
            <w:r w:rsidR="00544647">
              <w:rPr>
                <w:noProof/>
                <w:webHidden/>
              </w:rPr>
              <w:fldChar w:fldCharType="begin"/>
            </w:r>
            <w:r w:rsidR="00544647">
              <w:rPr>
                <w:noProof/>
                <w:webHidden/>
              </w:rPr>
              <w:instrText xml:space="preserve"> PAGEREF _Toc100014712 \h </w:instrText>
            </w:r>
            <w:r w:rsidR="00544647">
              <w:rPr>
                <w:noProof/>
                <w:webHidden/>
              </w:rPr>
            </w:r>
            <w:r w:rsidR="00544647">
              <w:rPr>
                <w:noProof/>
                <w:webHidden/>
              </w:rPr>
              <w:fldChar w:fldCharType="separate"/>
            </w:r>
            <w:r w:rsidR="000A4F63">
              <w:rPr>
                <w:noProof/>
                <w:webHidden/>
              </w:rPr>
              <w:t>33</w:t>
            </w:r>
            <w:r w:rsidR="00544647">
              <w:rPr>
                <w:noProof/>
                <w:webHidden/>
              </w:rPr>
              <w:fldChar w:fldCharType="end"/>
            </w:r>
          </w:hyperlink>
        </w:p>
        <w:p w14:paraId="480BD09D" w14:textId="3688E3E3"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3" w:history="1">
            <w:r w:rsidR="00544647" w:rsidRPr="00AE385E">
              <w:rPr>
                <w:rStyle w:val="Hyperlink"/>
                <w:noProof/>
              </w:rPr>
              <w:t>7.1</w:t>
            </w:r>
            <w:r w:rsidR="00544647">
              <w:rPr>
                <w:rFonts w:asciiTheme="minorHAnsi" w:eastAsiaTheme="minorEastAsia" w:hAnsiTheme="minorHAnsi" w:cstheme="minorBidi"/>
                <w:noProof/>
                <w:sz w:val="22"/>
                <w:szCs w:val="22"/>
              </w:rPr>
              <w:tab/>
            </w:r>
            <w:r w:rsidR="00544647" w:rsidRPr="00AE385E">
              <w:rPr>
                <w:rStyle w:val="Hyperlink"/>
                <w:noProof/>
              </w:rPr>
              <w:t>Login</w:t>
            </w:r>
            <w:r w:rsidR="00544647">
              <w:rPr>
                <w:noProof/>
                <w:webHidden/>
              </w:rPr>
              <w:tab/>
            </w:r>
            <w:r w:rsidR="00544647">
              <w:rPr>
                <w:noProof/>
                <w:webHidden/>
              </w:rPr>
              <w:fldChar w:fldCharType="begin"/>
            </w:r>
            <w:r w:rsidR="00544647">
              <w:rPr>
                <w:noProof/>
                <w:webHidden/>
              </w:rPr>
              <w:instrText xml:space="preserve"> PAGEREF _Toc100014713 \h </w:instrText>
            </w:r>
            <w:r w:rsidR="00544647">
              <w:rPr>
                <w:noProof/>
                <w:webHidden/>
              </w:rPr>
            </w:r>
            <w:r w:rsidR="00544647">
              <w:rPr>
                <w:noProof/>
                <w:webHidden/>
              </w:rPr>
              <w:fldChar w:fldCharType="separate"/>
            </w:r>
            <w:r w:rsidR="000A4F63">
              <w:rPr>
                <w:noProof/>
                <w:webHidden/>
              </w:rPr>
              <w:t>33</w:t>
            </w:r>
            <w:r w:rsidR="00544647">
              <w:rPr>
                <w:noProof/>
                <w:webHidden/>
              </w:rPr>
              <w:fldChar w:fldCharType="end"/>
            </w:r>
          </w:hyperlink>
        </w:p>
        <w:p w14:paraId="084EE869" w14:textId="2B8C60E2"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4" w:history="1">
            <w:r w:rsidR="00544647" w:rsidRPr="00AE385E">
              <w:rPr>
                <w:rStyle w:val="Hyperlink"/>
                <w:noProof/>
              </w:rPr>
              <w:t>7.2</w:t>
            </w:r>
            <w:r w:rsidR="00544647">
              <w:rPr>
                <w:rFonts w:asciiTheme="minorHAnsi" w:eastAsiaTheme="minorEastAsia" w:hAnsiTheme="minorHAnsi" w:cstheme="minorBidi"/>
                <w:noProof/>
                <w:sz w:val="22"/>
                <w:szCs w:val="22"/>
              </w:rPr>
              <w:tab/>
            </w:r>
            <w:r w:rsidR="00544647" w:rsidRPr="00AE385E">
              <w:rPr>
                <w:rStyle w:val="Hyperlink"/>
                <w:noProof/>
              </w:rPr>
              <w:t>Dashboard</w:t>
            </w:r>
            <w:r w:rsidR="00544647">
              <w:rPr>
                <w:noProof/>
                <w:webHidden/>
              </w:rPr>
              <w:tab/>
            </w:r>
            <w:r w:rsidR="00544647">
              <w:rPr>
                <w:noProof/>
                <w:webHidden/>
              </w:rPr>
              <w:fldChar w:fldCharType="begin"/>
            </w:r>
            <w:r w:rsidR="00544647">
              <w:rPr>
                <w:noProof/>
                <w:webHidden/>
              </w:rPr>
              <w:instrText xml:space="preserve"> PAGEREF _Toc100014714 \h </w:instrText>
            </w:r>
            <w:r w:rsidR="00544647">
              <w:rPr>
                <w:noProof/>
                <w:webHidden/>
              </w:rPr>
            </w:r>
            <w:r w:rsidR="00544647">
              <w:rPr>
                <w:noProof/>
                <w:webHidden/>
              </w:rPr>
              <w:fldChar w:fldCharType="separate"/>
            </w:r>
            <w:r w:rsidR="000A4F63">
              <w:rPr>
                <w:noProof/>
                <w:webHidden/>
              </w:rPr>
              <w:t>34</w:t>
            </w:r>
            <w:r w:rsidR="00544647">
              <w:rPr>
                <w:noProof/>
                <w:webHidden/>
              </w:rPr>
              <w:fldChar w:fldCharType="end"/>
            </w:r>
          </w:hyperlink>
        </w:p>
        <w:p w14:paraId="5636C1A9" w14:textId="5D487748"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5" w:history="1">
            <w:r w:rsidR="00544647" w:rsidRPr="00AE385E">
              <w:rPr>
                <w:rStyle w:val="Hyperlink"/>
                <w:noProof/>
              </w:rPr>
              <w:t>7.3</w:t>
            </w:r>
            <w:r w:rsidR="00544647">
              <w:rPr>
                <w:rFonts w:asciiTheme="minorHAnsi" w:eastAsiaTheme="minorEastAsia" w:hAnsiTheme="minorHAnsi" w:cstheme="minorBidi"/>
                <w:noProof/>
                <w:sz w:val="22"/>
                <w:szCs w:val="22"/>
              </w:rPr>
              <w:tab/>
            </w:r>
            <w:r w:rsidR="00544647" w:rsidRPr="00AE385E">
              <w:rPr>
                <w:rStyle w:val="Hyperlink"/>
                <w:noProof/>
              </w:rPr>
              <w:t>CourseSearch</w:t>
            </w:r>
            <w:r w:rsidR="00544647">
              <w:rPr>
                <w:noProof/>
                <w:webHidden/>
              </w:rPr>
              <w:tab/>
            </w:r>
            <w:r w:rsidR="00544647">
              <w:rPr>
                <w:noProof/>
                <w:webHidden/>
              </w:rPr>
              <w:fldChar w:fldCharType="begin"/>
            </w:r>
            <w:r w:rsidR="00544647">
              <w:rPr>
                <w:noProof/>
                <w:webHidden/>
              </w:rPr>
              <w:instrText xml:space="preserve"> PAGEREF _Toc100014715 \h </w:instrText>
            </w:r>
            <w:r w:rsidR="00544647">
              <w:rPr>
                <w:noProof/>
                <w:webHidden/>
              </w:rPr>
            </w:r>
            <w:r w:rsidR="00544647">
              <w:rPr>
                <w:noProof/>
                <w:webHidden/>
              </w:rPr>
              <w:fldChar w:fldCharType="separate"/>
            </w:r>
            <w:r w:rsidR="000A4F63">
              <w:rPr>
                <w:noProof/>
                <w:webHidden/>
              </w:rPr>
              <w:t>37</w:t>
            </w:r>
            <w:r w:rsidR="00544647">
              <w:rPr>
                <w:noProof/>
                <w:webHidden/>
              </w:rPr>
              <w:fldChar w:fldCharType="end"/>
            </w:r>
          </w:hyperlink>
        </w:p>
        <w:p w14:paraId="0DB04F1B" w14:textId="008CD6D5"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6" w:history="1">
            <w:r w:rsidR="00544647" w:rsidRPr="00AE385E">
              <w:rPr>
                <w:rStyle w:val="Hyperlink"/>
                <w:noProof/>
              </w:rPr>
              <w:t>7.4</w:t>
            </w:r>
            <w:r w:rsidR="00544647">
              <w:rPr>
                <w:rFonts w:asciiTheme="minorHAnsi" w:eastAsiaTheme="minorEastAsia" w:hAnsiTheme="minorHAnsi" w:cstheme="minorBidi"/>
                <w:noProof/>
                <w:sz w:val="22"/>
                <w:szCs w:val="22"/>
              </w:rPr>
              <w:tab/>
            </w:r>
            <w:r w:rsidR="00544647" w:rsidRPr="00AE385E">
              <w:rPr>
                <w:rStyle w:val="Hyperlink"/>
                <w:noProof/>
              </w:rPr>
              <w:t>CourseEnroll</w:t>
            </w:r>
            <w:r w:rsidR="00544647">
              <w:rPr>
                <w:noProof/>
                <w:webHidden/>
              </w:rPr>
              <w:tab/>
            </w:r>
            <w:r w:rsidR="00544647">
              <w:rPr>
                <w:noProof/>
                <w:webHidden/>
              </w:rPr>
              <w:fldChar w:fldCharType="begin"/>
            </w:r>
            <w:r w:rsidR="00544647">
              <w:rPr>
                <w:noProof/>
                <w:webHidden/>
              </w:rPr>
              <w:instrText xml:space="preserve"> PAGEREF _Toc100014716 \h </w:instrText>
            </w:r>
            <w:r w:rsidR="00544647">
              <w:rPr>
                <w:noProof/>
                <w:webHidden/>
              </w:rPr>
            </w:r>
            <w:r w:rsidR="00544647">
              <w:rPr>
                <w:noProof/>
                <w:webHidden/>
              </w:rPr>
              <w:fldChar w:fldCharType="separate"/>
            </w:r>
            <w:r w:rsidR="000A4F63">
              <w:rPr>
                <w:noProof/>
                <w:webHidden/>
              </w:rPr>
              <w:t>38</w:t>
            </w:r>
            <w:r w:rsidR="00544647">
              <w:rPr>
                <w:noProof/>
                <w:webHidden/>
              </w:rPr>
              <w:fldChar w:fldCharType="end"/>
            </w:r>
          </w:hyperlink>
        </w:p>
        <w:p w14:paraId="3FD78910" w14:textId="2BDC3592"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7" w:history="1">
            <w:r w:rsidR="00544647" w:rsidRPr="00AE385E">
              <w:rPr>
                <w:rStyle w:val="Hyperlink"/>
                <w:noProof/>
              </w:rPr>
              <w:t>7.5</w:t>
            </w:r>
            <w:r w:rsidR="00544647">
              <w:rPr>
                <w:rFonts w:asciiTheme="minorHAnsi" w:eastAsiaTheme="minorEastAsia" w:hAnsiTheme="minorHAnsi" w:cstheme="minorBidi"/>
                <w:noProof/>
                <w:sz w:val="22"/>
                <w:szCs w:val="22"/>
              </w:rPr>
              <w:tab/>
            </w:r>
            <w:r w:rsidR="00544647" w:rsidRPr="00AE385E">
              <w:rPr>
                <w:rStyle w:val="Hyperlink"/>
                <w:noProof/>
              </w:rPr>
              <w:t>EnterGrades</w:t>
            </w:r>
            <w:r w:rsidR="00544647">
              <w:rPr>
                <w:noProof/>
                <w:webHidden/>
              </w:rPr>
              <w:tab/>
            </w:r>
            <w:r w:rsidR="00544647">
              <w:rPr>
                <w:noProof/>
                <w:webHidden/>
              </w:rPr>
              <w:fldChar w:fldCharType="begin"/>
            </w:r>
            <w:r w:rsidR="00544647">
              <w:rPr>
                <w:noProof/>
                <w:webHidden/>
              </w:rPr>
              <w:instrText xml:space="preserve"> PAGEREF _Toc100014717 \h </w:instrText>
            </w:r>
            <w:r w:rsidR="00544647">
              <w:rPr>
                <w:noProof/>
                <w:webHidden/>
              </w:rPr>
            </w:r>
            <w:r w:rsidR="00544647">
              <w:rPr>
                <w:noProof/>
                <w:webHidden/>
              </w:rPr>
              <w:fldChar w:fldCharType="separate"/>
            </w:r>
            <w:r w:rsidR="000A4F63">
              <w:rPr>
                <w:noProof/>
                <w:webHidden/>
              </w:rPr>
              <w:t>39</w:t>
            </w:r>
            <w:r w:rsidR="00544647">
              <w:rPr>
                <w:noProof/>
                <w:webHidden/>
              </w:rPr>
              <w:fldChar w:fldCharType="end"/>
            </w:r>
          </w:hyperlink>
        </w:p>
        <w:p w14:paraId="4AB204E0" w14:textId="29D99628"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8" w:history="1">
            <w:r w:rsidR="00544647" w:rsidRPr="00AE385E">
              <w:rPr>
                <w:rStyle w:val="Hyperlink"/>
                <w:noProof/>
              </w:rPr>
              <w:t>7.6</w:t>
            </w:r>
            <w:r w:rsidR="00544647">
              <w:rPr>
                <w:rFonts w:asciiTheme="minorHAnsi" w:eastAsiaTheme="minorEastAsia" w:hAnsiTheme="minorHAnsi" w:cstheme="minorBidi"/>
                <w:noProof/>
                <w:sz w:val="22"/>
                <w:szCs w:val="22"/>
              </w:rPr>
              <w:tab/>
            </w:r>
            <w:r w:rsidR="00544647" w:rsidRPr="00AE385E">
              <w:rPr>
                <w:rStyle w:val="Hyperlink"/>
                <w:noProof/>
              </w:rPr>
              <w:t>CreateAccount</w:t>
            </w:r>
            <w:r w:rsidR="00544647">
              <w:rPr>
                <w:noProof/>
                <w:webHidden/>
              </w:rPr>
              <w:tab/>
            </w:r>
            <w:r w:rsidR="00544647">
              <w:rPr>
                <w:noProof/>
                <w:webHidden/>
              </w:rPr>
              <w:fldChar w:fldCharType="begin"/>
            </w:r>
            <w:r w:rsidR="00544647">
              <w:rPr>
                <w:noProof/>
                <w:webHidden/>
              </w:rPr>
              <w:instrText xml:space="preserve"> PAGEREF _Toc100014718 \h </w:instrText>
            </w:r>
            <w:r w:rsidR="00544647">
              <w:rPr>
                <w:noProof/>
                <w:webHidden/>
              </w:rPr>
            </w:r>
            <w:r w:rsidR="00544647">
              <w:rPr>
                <w:noProof/>
                <w:webHidden/>
              </w:rPr>
              <w:fldChar w:fldCharType="separate"/>
            </w:r>
            <w:r w:rsidR="000A4F63">
              <w:rPr>
                <w:noProof/>
                <w:webHidden/>
              </w:rPr>
              <w:t>40</w:t>
            </w:r>
            <w:r w:rsidR="00544647">
              <w:rPr>
                <w:noProof/>
                <w:webHidden/>
              </w:rPr>
              <w:fldChar w:fldCharType="end"/>
            </w:r>
          </w:hyperlink>
        </w:p>
        <w:p w14:paraId="2A71EBF4" w14:textId="24D7E05C"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19" w:history="1">
            <w:r w:rsidR="00544647" w:rsidRPr="00AE385E">
              <w:rPr>
                <w:rStyle w:val="Hyperlink"/>
                <w:noProof/>
              </w:rPr>
              <w:t>7.7</w:t>
            </w:r>
            <w:r w:rsidR="00544647">
              <w:rPr>
                <w:rFonts w:asciiTheme="minorHAnsi" w:eastAsiaTheme="minorEastAsia" w:hAnsiTheme="minorHAnsi" w:cstheme="minorBidi"/>
                <w:noProof/>
                <w:sz w:val="22"/>
                <w:szCs w:val="22"/>
              </w:rPr>
              <w:tab/>
            </w:r>
            <w:r w:rsidR="00544647" w:rsidRPr="00AE385E">
              <w:rPr>
                <w:rStyle w:val="Hyperlink"/>
                <w:noProof/>
              </w:rPr>
              <w:t>UserSearch</w:t>
            </w:r>
            <w:r w:rsidR="00544647">
              <w:rPr>
                <w:noProof/>
                <w:webHidden/>
              </w:rPr>
              <w:tab/>
            </w:r>
            <w:r w:rsidR="00544647">
              <w:rPr>
                <w:noProof/>
                <w:webHidden/>
              </w:rPr>
              <w:fldChar w:fldCharType="begin"/>
            </w:r>
            <w:r w:rsidR="00544647">
              <w:rPr>
                <w:noProof/>
                <w:webHidden/>
              </w:rPr>
              <w:instrText xml:space="preserve"> PAGEREF _Toc100014719 \h </w:instrText>
            </w:r>
            <w:r w:rsidR="00544647">
              <w:rPr>
                <w:noProof/>
                <w:webHidden/>
              </w:rPr>
            </w:r>
            <w:r w:rsidR="00544647">
              <w:rPr>
                <w:noProof/>
                <w:webHidden/>
              </w:rPr>
              <w:fldChar w:fldCharType="separate"/>
            </w:r>
            <w:r w:rsidR="000A4F63">
              <w:rPr>
                <w:noProof/>
                <w:webHidden/>
              </w:rPr>
              <w:t>42</w:t>
            </w:r>
            <w:r w:rsidR="00544647">
              <w:rPr>
                <w:noProof/>
                <w:webHidden/>
              </w:rPr>
              <w:fldChar w:fldCharType="end"/>
            </w:r>
          </w:hyperlink>
        </w:p>
        <w:p w14:paraId="6F75BCAA" w14:textId="545F43D3"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20" w:history="1">
            <w:r w:rsidR="00544647" w:rsidRPr="00AE385E">
              <w:rPr>
                <w:rStyle w:val="Hyperlink"/>
                <w:noProof/>
              </w:rPr>
              <w:t>7.8</w:t>
            </w:r>
            <w:r w:rsidR="00544647">
              <w:rPr>
                <w:rFonts w:asciiTheme="minorHAnsi" w:eastAsiaTheme="minorEastAsia" w:hAnsiTheme="minorHAnsi" w:cstheme="minorBidi"/>
                <w:noProof/>
                <w:sz w:val="22"/>
                <w:szCs w:val="22"/>
              </w:rPr>
              <w:tab/>
            </w:r>
            <w:r w:rsidR="00544647" w:rsidRPr="00AE385E">
              <w:rPr>
                <w:rStyle w:val="Hyperlink"/>
                <w:noProof/>
              </w:rPr>
              <w:t>EditAccount</w:t>
            </w:r>
            <w:r w:rsidR="00544647">
              <w:rPr>
                <w:noProof/>
                <w:webHidden/>
              </w:rPr>
              <w:tab/>
            </w:r>
            <w:r w:rsidR="00544647">
              <w:rPr>
                <w:noProof/>
                <w:webHidden/>
              </w:rPr>
              <w:fldChar w:fldCharType="begin"/>
            </w:r>
            <w:r w:rsidR="00544647">
              <w:rPr>
                <w:noProof/>
                <w:webHidden/>
              </w:rPr>
              <w:instrText xml:space="preserve"> PAGEREF _Toc100014720 \h </w:instrText>
            </w:r>
            <w:r w:rsidR="00544647">
              <w:rPr>
                <w:noProof/>
                <w:webHidden/>
              </w:rPr>
            </w:r>
            <w:r w:rsidR="00544647">
              <w:rPr>
                <w:noProof/>
                <w:webHidden/>
              </w:rPr>
              <w:fldChar w:fldCharType="separate"/>
            </w:r>
            <w:r w:rsidR="000A4F63">
              <w:rPr>
                <w:noProof/>
                <w:webHidden/>
              </w:rPr>
              <w:t>44</w:t>
            </w:r>
            <w:r w:rsidR="00544647">
              <w:rPr>
                <w:noProof/>
                <w:webHidden/>
              </w:rPr>
              <w:fldChar w:fldCharType="end"/>
            </w:r>
          </w:hyperlink>
        </w:p>
        <w:p w14:paraId="12D3BB79" w14:textId="2414E98D" w:rsidR="00544647" w:rsidRDefault="00000000">
          <w:pPr>
            <w:pStyle w:val="TOC2"/>
            <w:tabs>
              <w:tab w:val="left" w:pos="880"/>
              <w:tab w:val="right" w:leader="dot" w:pos="9350"/>
            </w:tabs>
            <w:rPr>
              <w:rFonts w:asciiTheme="minorHAnsi" w:eastAsiaTheme="minorEastAsia" w:hAnsiTheme="minorHAnsi" w:cstheme="minorBidi"/>
              <w:noProof/>
              <w:sz w:val="22"/>
              <w:szCs w:val="22"/>
            </w:rPr>
          </w:pPr>
          <w:hyperlink w:anchor="_Toc100014721" w:history="1">
            <w:r w:rsidR="00544647" w:rsidRPr="00AE385E">
              <w:rPr>
                <w:rStyle w:val="Hyperlink"/>
                <w:noProof/>
              </w:rPr>
              <w:t>7.9</w:t>
            </w:r>
            <w:r w:rsidR="00544647">
              <w:rPr>
                <w:rFonts w:asciiTheme="minorHAnsi" w:eastAsiaTheme="minorEastAsia" w:hAnsiTheme="minorHAnsi" w:cstheme="minorBidi"/>
                <w:noProof/>
                <w:sz w:val="22"/>
                <w:szCs w:val="22"/>
              </w:rPr>
              <w:tab/>
            </w:r>
            <w:r w:rsidR="00544647" w:rsidRPr="00AE385E">
              <w:rPr>
                <w:rStyle w:val="Hyperlink"/>
                <w:noProof/>
              </w:rPr>
              <w:t>ForgotPassword</w:t>
            </w:r>
            <w:r w:rsidR="00544647">
              <w:rPr>
                <w:noProof/>
                <w:webHidden/>
              </w:rPr>
              <w:tab/>
            </w:r>
            <w:r w:rsidR="00544647">
              <w:rPr>
                <w:noProof/>
                <w:webHidden/>
              </w:rPr>
              <w:fldChar w:fldCharType="begin"/>
            </w:r>
            <w:r w:rsidR="00544647">
              <w:rPr>
                <w:noProof/>
                <w:webHidden/>
              </w:rPr>
              <w:instrText xml:space="preserve"> PAGEREF _Toc100014721 \h </w:instrText>
            </w:r>
            <w:r w:rsidR="00544647">
              <w:rPr>
                <w:noProof/>
                <w:webHidden/>
              </w:rPr>
            </w:r>
            <w:r w:rsidR="00544647">
              <w:rPr>
                <w:noProof/>
                <w:webHidden/>
              </w:rPr>
              <w:fldChar w:fldCharType="separate"/>
            </w:r>
            <w:r w:rsidR="000A4F63">
              <w:rPr>
                <w:noProof/>
                <w:webHidden/>
              </w:rPr>
              <w:t>45</w:t>
            </w:r>
            <w:r w:rsidR="00544647">
              <w:rPr>
                <w:noProof/>
                <w:webHidden/>
              </w:rPr>
              <w:fldChar w:fldCharType="end"/>
            </w:r>
          </w:hyperlink>
        </w:p>
        <w:p w14:paraId="104712CC" w14:textId="5FCBD238" w:rsidR="00242D9A" w:rsidRPr="00F828BD" w:rsidRDefault="001F2996" w:rsidP="00F828BD">
          <w:pPr>
            <w:spacing w:line="360" w:lineRule="auto"/>
            <w:rPr>
              <w:b/>
              <w:bCs/>
              <w:noProof/>
            </w:rPr>
          </w:pPr>
          <w:r w:rsidRPr="0098128C">
            <w:rPr>
              <w:b/>
              <w:bCs/>
              <w:noProof/>
            </w:rPr>
            <w:fldChar w:fldCharType="end"/>
          </w:r>
        </w:p>
      </w:sdtContent>
    </w:sdt>
    <w:p w14:paraId="246C0E5B" w14:textId="7F072B3D" w:rsidR="00242D9A" w:rsidRPr="0098128C" w:rsidRDefault="00242D9A">
      <w:r w:rsidRPr="0098128C">
        <w:br w:type="page"/>
      </w:r>
      <w:r w:rsidR="0094307E">
        <w:lastRenderedPageBreak/>
        <w:t xml:space="preserve"> </w:t>
      </w:r>
    </w:p>
    <w:p w14:paraId="7ACD86FD" w14:textId="3B617256" w:rsidR="004E5CB6" w:rsidRPr="0098128C" w:rsidRDefault="00184516" w:rsidP="00242D9A">
      <w:pPr>
        <w:pStyle w:val="Heading1"/>
        <w:rPr>
          <w:rFonts w:cs="Times New Roman"/>
          <w:noProof/>
        </w:rPr>
      </w:pPr>
      <w:bookmarkStart w:id="0" w:name="_Toc100014685"/>
      <w:r w:rsidRPr="0098128C">
        <w:rPr>
          <w:rFonts w:cs="Times New Roman"/>
        </w:rPr>
        <w:t>Introduction</w:t>
      </w:r>
      <w:bookmarkEnd w:id="0"/>
    </w:p>
    <w:p w14:paraId="7EEE8E09" w14:textId="3183CE7D" w:rsidR="00184516" w:rsidRPr="00766EC9" w:rsidRDefault="00184516" w:rsidP="00766EC9">
      <w:pPr>
        <w:pStyle w:val="Heading2"/>
      </w:pPr>
      <w:bookmarkStart w:id="1" w:name="_Toc100014686"/>
      <w:r w:rsidRPr="00766EC9">
        <w:t>Scope of System</w:t>
      </w:r>
      <w:bookmarkEnd w:id="1"/>
    </w:p>
    <w:p w14:paraId="02F30751" w14:textId="5651C52B" w:rsidR="00184516" w:rsidRPr="0098128C" w:rsidRDefault="00D27368" w:rsidP="00184516">
      <w:pPr>
        <w:spacing w:before="120" w:after="120" w:line="360" w:lineRule="auto"/>
        <w:ind w:left="-1" w:hanging="2"/>
        <w:jc w:val="both"/>
      </w:pPr>
      <w:r>
        <w:t>This</w:t>
      </w:r>
      <w:r w:rsidR="00184516" w:rsidRPr="0098128C">
        <w:t xml:space="preserve"> web</w:t>
      </w:r>
      <w:r>
        <w:t xml:space="preserve"> </w:t>
      </w:r>
      <w:r w:rsidR="00184516" w:rsidRPr="0098128C">
        <w:t>app</w:t>
      </w:r>
      <w:r>
        <w:t>lication</w:t>
      </w:r>
      <w:r w:rsidR="00184516" w:rsidRPr="0098128C">
        <w:t xml:space="preserve"> simulates a university </w:t>
      </w:r>
      <w:r>
        <w:t>course management</w:t>
      </w:r>
      <w:r w:rsidR="00184516" w:rsidRPr="0098128C">
        <w:t xml:space="preserve"> system. It supports three actors: Faculty, Student, and Admin. Faculty represents professors at the university who teach classes and enter grades. Student represents students of said professors, who enroll in courses and earn grades. Admin represents a single user who manages the assets of the system, namely user information.</w:t>
      </w:r>
    </w:p>
    <w:p w14:paraId="1A2855C1" w14:textId="77777777" w:rsidR="00184516" w:rsidRPr="0098128C" w:rsidRDefault="00184516" w:rsidP="00184516">
      <w:pPr>
        <w:spacing w:before="120" w:after="120" w:line="360" w:lineRule="auto"/>
        <w:ind w:left="-1" w:hanging="2"/>
        <w:jc w:val="both"/>
      </w:pPr>
      <w:r w:rsidRPr="0098128C">
        <w:t>The system supports these actors by allowing Students to search for and enroll in courses, allowing Faculty to enter grades for the courses, and allowing Admins to search, create, and edit user accounts.</w:t>
      </w:r>
    </w:p>
    <w:p w14:paraId="28955CB7" w14:textId="7F9A3CBD" w:rsidR="00242D9A" w:rsidRPr="0098128C" w:rsidRDefault="00184516" w:rsidP="00826F0A">
      <w:pPr>
        <w:spacing w:before="120" w:after="120" w:line="360" w:lineRule="auto"/>
        <w:ind w:left="-1" w:hanging="2"/>
        <w:jc w:val="both"/>
      </w:pPr>
      <w:r w:rsidRPr="0098128C">
        <w:t xml:space="preserve">The purpose of the </w:t>
      </w:r>
      <w:r w:rsidR="00F649F2">
        <w:t>application</w:t>
      </w:r>
      <w:r w:rsidRPr="0098128C">
        <w:t xml:space="preserve"> is to allow users to try to break the app, using various vulnerabilities and exploits. The software also resets itself to its initial settings following a session, allowing users to try various things without worrying about destroying their installation. The system is browser-based, but the server is local and runs on the client’s computer.</w:t>
      </w:r>
    </w:p>
    <w:p w14:paraId="15F0E87F" w14:textId="77777777" w:rsidR="00242D9A" w:rsidRPr="0098128C" w:rsidRDefault="00242D9A">
      <w:r w:rsidRPr="0098128C">
        <w:br w:type="page"/>
      </w:r>
    </w:p>
    <w:p w14:paraId="56427587" w14:textId="3B03B197" w:rsidR="00184516" w:rsidRPr="0098128C" w:rsidRDefault="00184516" w:rsidP="00184516">
      <w:pPr>
        <w:pStyle w:val="Heading1"/>
        <w:rPr>
          <w:rFonts w:cs="Times New Roman"/>
        </w:rPr>
      </w:pPr>
      <w:bookmarkStart w:id="2" w:name="_Toc100014687"/>
      <w:r w:rsidRPr="0098128C">
        <w:rPr>
          <w:rFonts w:cs="Times New Roman"/>
        </w:rPr>
        <w:lastRenderedPageBreak/>
        <w:t>Requirements of Systems</w:t>
      </w:r>
      <w:bookmarkEnd w:id="2"/>
    </w:p>
    <w:p w14:paraId="0247FE8F" w14:textId="6CB63BED" w:rsidR="00184516" w:rsidRPr="0098128C" w:rsidRDefault="00184516" w:rsidP="00766EC9">
      <w:pPr>
        <w:pStyle w:val="Heading2"/>
      </w:pPr>
      <w:bookmarkStart w:id="3" w:name="_Toc100014688"/>
      <w:r w:rsidRPr="0098128C">
        <w:t>Functional Requirements</w:t>
      </w:r>
      <w:bookmarkEnd w:id="3"/>
    </w:p>
    <w:p w14:paraId="14619A54" w14:textId="2B9DC0D2" w:rsidR="00242D9A" w:rsidRPr="0098128C" w:rsidRDefault="00242D9A" w:rsidP="000E62E3">
      <w:pPr>
        <w:pStyle w:val="ListParagraph"/>
        <w:numPr>
          <w:ilvl w:val="0"/>
          <w:numId w:val="3"/>
        </w:numPr>
      </w:pPr>
      <w:r w:rsidRPr="0098128C">
        <w:t>CourseEnroll – Student is able to register for a course.</w:t>
      </w:r>
    </w:p>
    <w:p w14:paraId="7F6A3B04" w14:textId="02CB3AFC" w:rsidR="00242D9A" w:rsidRPr="0098128C" w:rsidRDefault="00242D9A" w:rsidP="000E62E3">
      <w:pPr>
        <w:pStyle w:val="ListParagraph"/>
        <w:numPr>
          <w:ilvl w:val="0"/>
          <w:numId w:val="3"/>
        </w:numPr>
      </w:pPr>
      <w:r w:rsidRPr="0098128C">
        <w:t>CourseSearch – Student is able to search for a course from the course catalog.</w:t>
      </w:r>
    </w:p>
    <w:p w14:paraId="6D76CCCC" w14:textId="58D4AC77" w:rsidR="00242D9A" w:rsidRPr="0098128C" w:rsidRDefault="00242D9A" w:rsidP="000E62E3">
      <w:pPr>
        <w:pStyle w:val="ListParagraph"/>
        <w:numPr>
          <w:ilvl w:val="0"/>
          <w:numId w:val="3"/>
        </w:numPr>
      </w:pPr>
      <w:r w:rsidRPr="0098128C">
        <w:t>CreateAccount – Admin can create accounts for all types of actors.</w:t>
      </w:r>
    </w:p>
    <w:p w14:paraId="4B0DF529" w14:textId="19907E6E" w:rsidR="00242D9A" w:rsidRPr="0098128C" w:rsidRDefault="00242D9A" w:rsidP="000E62E3">
      <w:pPr>
        <w:pStyle w:val="ListParagraph"/>
        <w:numPr>
          <w:ilvl w:val="0"/>
          <w:numId w:val="3"/>
        </w:numPr>
      </w:pPr>
      <w:r w:rsidRPr="0098128C">
        <w:t>ForgotPassword – All actors can receive password assistance in the event of a forgotten password.</w:t>
      </w:r>
    </w:p>
    <w:p w14:paraId="477A64E0" w14:textId="0B419A54" w:rsidR="00242D9A" w:rsidRPr="0098128C" w:rsidRDefault="00242D9A" w:rsidP="000E62E3">
      <w:pPr>
        <w:pStyle w:val="ListParagraph"/>
        <w:numPr>
          <w:ilvl w:val="0"/>
          <w:numId w:val="3"/>
        </w:numPr>
      </w:pPr>
      <w:r w:rsidRPr="0098128C">
        <w:t>Login – All actors are required to login to access the system.</w:t>
      </w:r>
    </w:p>
    <w:p w14:paraId="763EECF6" w14:textId="602A0868" w:rsidR="00242D9A" w:rsidRPr="0098128C" w:rsidRDefault="00242D9A" w:rsidP="000E62E3">
      <w:pPr>
        <w:pStyle w:val="ListParagraph"/>
        <w:numPr>
          <w:ilvl w:val="0"/>
          <w:numId w:val="3"/>
        </w:numPr>
      </w:pPr>
      <w:r w:rsidRPr="0098128C">
        <w:t>Logout – All actors are required to logout to terminate their session. The system should automatically terminate a user session after a period of inactivity.</w:t>
      </w:r>
    </w:p>
    <w:p w14:paraId="3E72B8AC" w14:textId="330584F2" w:rsidR="00242D9A" w:rsidRPr="0098128C" w:rsidRDefault="00242D9A" w:rsidP="000E62E3">
      <w:pPr>
        <w:pStyle w:val="ListParagraph"/>
        <w:numPr>
          <w:ilvl w:val="0"/>
          <w:numId w:val="3"/>
        </w:numPr>
      </w:pPr>
      <w:r w:rsidRPr="0098128C">
        <w:t>EnterGrade – Faculty is able to enter student grades for a course that is assigned to them by uploading a grade report in CSV.</w:t>
      </w:r>
    </w:p>
    <w:p w14:paraId="348148B3" w14:textId="61A546FA" w:rsidR="00242D9A" w:rsidRPr="0098128C" w:rsidRDefault="00242D9A" w:rsidP="000E62E3">
      <w:pPr>
        <w:pStyle w:val="ListParagraph"/>
        <w:numPr>
          <w:ilvl w:val="0"/>
          <w:numId w:val="3"/>
        </w:numPr>
      </w:pPr>
      <w:r w:rsidRPr="0098128C">
        <w:t>EditAccount – Admin is able to edit the profile of any existing account.</w:t>
      </w:r>
    </w:p>
    <w:p w14:paraId="3C0065E7" w14:textId="6015102A" w:rsidR="00242D9A" w:rsidRPr="0098128C" w:rsidRDefault="00242D9A" w:rsidP="000E62E3">
      <w:pPr>
        <w:pStyle w:val="ListParagraph"/>
        <w:numPr>
          <w:ilvl w:val="0"/>
          <w:numId w:val="3"/>
        </w:numPr>
      </w:pPr>
      <w:r w:rsidRPr="0098128C">
        <w:t>SearchUser – Admin can perform a search for existing users.</w:t>
      </w:r>
    </w:p>
    <w:p w14:paraId="2625F733" w14:textId="56D2A74F" w:rsidR="00242D9A" w:rsidRPr="0098128C" w:rsidRDefault="00242D9A" w:rsidP="000E62E3">
      <w:pPr>
        <w:pStyle w:val="ListParagraph"/>
        <w:numPr>
          <w:ilvl w:val="0"/>
          <w:numId w:val="3"/>
        </w:numPr>
      </w:pPr>
      <w:r w:rsidRPr="0098128C">
        <w:t>Startup – This use case configures the application on startup and loads the initial welcome screen.</w:t>
      </w:r>
    </w:p>
    <w:p w14:paraId="6A695398" w14:textId="77777777" w:rsidR="00242D9A" w:rsidRPr="0098128C" w:rsidRDefault="00242D9A">
      <w:r w:rsidRPr="0098128C">
        <w:br w:type="page"/>
      </w:r>
    </w:p>
    <w:p w14:paraId="7BA084D2" w14:textId="0DE63BFA" w:rsidR="00184516" w:rsidRPr="0098128C" w:rsidRDefault="00184516" w:rsidP="00766EC9">
      <w:pPr>
        <w:pStyle w:val="Heading2"/>
      </w:pPr>
      <w:bookmarkStart w:id="4" w:name="_Toc100014689"/>
      <w:r w:rsidRPr="0098128C">
        <w:lastRenderedPageBreak/>
        <w:t>Non-Functional Requirements</w:t>
      </w:r>
      <w:bookmarkEnd w:id="4"/>
    </w:p>
    <w:p w14:paraId="7FAAC514" w14:textId="77777777" w:rsidR="00242D9A" w:rsidRPr="0098128C" w:rsidRDefault="00242D9A" w:rsidP="000E62E3">
      <w:pPr>
        <w:pStyle w:val="ListParagraph"/>
        <w:numPr>
          <w:ilvl w:val="0"/>
          <w:numId w:val="2"/>
        </w:numPr>
      </w:pPr>
      <w:r w:rsidRPr="0098128C">
        <w:t>Platform</w:t>
      </w:r>
    </w:p>
    <w:p w14:paraId="55579B42" w14:textId="77777777" w:rsidR="00242D9A" w:rsidRPr="0098128C" w:rsidRDefault="00242D9A" w:rsidP="000E62E3">
      <w:pPr>
        <w:pStyle w:val="ListParagraph"/>
        <w:numPr>
          <w:ilvl w:val="1"/>
          <w:numId w:val="2"/>
        </w:numPr>
      </w:pPr>
      <w:r w:rsidRPr="0098128C">
        <w:t>Target operating system is Microsoft Windows</w:t>
      </w:r>
    </w:p>
    <w:p w14:paraId="1CEC0AB8" w14:textId="77777777" w:rsidR="00242D9A" w:rsidRPr="0098128C" w:rsidRDefault="00242D9A" w:rsidP="000E62E3">
      <w:pPr>
        <w:pStyle w:val="ListParagraph"/>
        <w:numPr>
          <w:ilvl w:val="1"/>
          <w:numId w:val="2"/>
        </w:numPr>
      </w:pPr>
      <w:r w:rsidRPr="0098128C">
        <w:t>System is not web-based but should utilize a web browser</w:t>
      </w:r>
    </w:p>
    <w:p w14:paraId="26640338" w14:textId="77777777" w:rsidR="00242D9A" w:rsidRPr="0098128C" w:rsidRDefault="00242D9A" w:rsidP="000E62E3">
      <w:pPr>
        <w:pStyle w:val="ListParagraph"/>
        <w:numPr>
          <w:ilvl w:val="1"/>
          <w:numId w:val="2"/>
        </w:numPr>
      </w:pPr>
      <w:r w:rsidRPr="0098128C">
        <w:t>System should be implemented using PHP, HTML, CSS, SQLite, and Javascript</w:t>
      </w:r>
    </w:p>
    <w:p w14:paraId="65DC5508" w14:textId="77777777" w:rsidR="00242D9A" w:rsidRPr="0098128C" w:rsidRDefault="00242D9A" w:rsidP="000E62E3">
      <w:pPr>
        <w:pStyle w:val="ListParagraph"/>
        <w:numPr>
          <w:ilvl w:val="0"/>
          <w:numId w:val="2"/>
        </w:numPr>
      </w:pPr>
      <w:r w:rsidRPr="0098128C">
        <w:t>Usability</w:t>
      </w:r>
    </w:p>
    <w:p w14:paraId="5497A0A3" w14:textId="65B8DC83" w:rsidR="00242D9A" w:rsidRPr="0098128C" w:rsidRDefault="00242D9A" w:rsidP="000E62E3">
      <w:pPr>
        <w:pStyle w:val="ListParagraph"/>
        <w:numPr>
          <w:ilvl w:val="1"/>
          <w:numId w:val="2"/>
        </w:numPr>
      </w:pPr>
      <w:r w:rsidRPr="0098128C">
        <w:t>System should implement a graphical user interface</w:t>
      </w:r>
    </w:p>
    <w:p w14:paraId="7FF075D0" w14:textId="3F4E4E62" w:rsidR="00242D9A" w:rsidRPr="0098128C" w:rsidRDefault="00242D9A">
      <w:r w:rsidRPr="0098128C">
        <w:br w:type="page"/>
      </w:r>
    </w:p>
    <w:p w14:paraId="1F37761E" w14:textId="0C9C3A6F" w:rsidR="00184516" w:rsidRPr="0098128C" w:rsidRDefault="00184516" w:rsidP="00766EC9">
      <w:pPr>
        <w:pStyle w:val="Heading2"/>
      </w:pPr>
      <w:bookmarkStart w:id="5" w:name="_Toc100014690"/>
      <w:r w:rsidRPr="0098128C">
        <w:lastRenderedPageBreak/>
        <w:t>Use Cases</w:t>
      </w:r>
      <w:bookmarkEnd w:id="5"/>
    </w:p>
    <w:p w14:paraId="53F8491E" w14:textId="77777777" w:rsidR="00242D9A" w:rsidRPr="0098128C" w:rsidRDefault="00242D9A" w:rsidP="00242D9A">
      <w:pPr>
        <w:pBdr>
          <w:top w:val="nil"/>
          <w:left w:val="nil"/>
          <w:bottom w:val="nil"/>
          <w:right w:val="nil"/>
          <w:between w:val="nil"/>
        </w:pBdr>
        <w:spacing w:before="120" w:after="120"/>
        <w:ind w:left="-1" w:hanging="2"/>
        <w:jc w:val="both"/>
        <w:rPr>
          <w:color w:val="000000"/>
        </w:rPr>
      </w:pPr>
      <w:r w:rsidRPr="0098128C">
        <w:rPr>
          <w:noProof/>
          <w:color w:val="000000"/>
        </w:rPr>
        <w:drawing>
          <wp:inline distT="0" distB="0" distL="114300" distR="114300" wp14:anchorId="36598D76" wp14:editId="2494C574">
            <wp:extent cx="5725160" cy="4111625"/>
            <wp:effectExtent l="0" t="0" r="0" b="0"/>
            <wp:docPr id="1035"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8"/>
                    <a:srcRect/>
                    <a:stretch>
                      <a:fillRect/>
                    </a:stretch>
                  </pic:blipFill>
                  <pic:spPr>
                    <a:xfrm>
                      <a:off x="0" y="0"/>
                      <a:ext cx="5725160" cy="4111625"/>
                    </a:xfrm>
                    <a:prstGeom prst="rect">
                      <a:avLst/>
                    </a:prstGeom>
                    <a:ln/>
                  </pic:spPr>
                </pic:pic>
              </a:graphicData>
            </a:graphic>
          </wp:inline>
        </w:drawing>
      </w:r>
    </w:p>
    <w:p w14:paraId="7719DDA9" w14:textId="77777777" w:rsidR="00242D9A" w:rsidRPr="0098128C" w:rsidRDefault="00242D9A" w:rsidP="00242D9A">
      <w:pPr>
        <w:pBdr>
          <w:top w:val="nil"/>
          <w:left w:val="nil"/>
          <w:bottom w:val="nil"/>
          <w:right w:val="nil"/>
          <w:between w:val="nil"/>
        </w:pBdr>
        <w:spacing w:before="120" w:after="120"/>
        <w:ind w:left="-1" w:hanging="2"/>
        <w:jc w:val="center"/>
        <w:rPr>
          <w:color w:val="000000"/>
        </w:rPr>
      </w:pPr>
      <w:r w:rsidRPr="0098128C">
        <w:rPr>
          <w:color w:val="000000"/>
        </w:rPr>
        <w:t>Figure 2.1: use case diagram</w:t>
      </w:r>
    </w:p>
    <w:p w14:paraId="607A6EC4" w14:textId="77777777" w:rsidR="00242D9A" w:rsidRPr="0098128C" w:rsidRDefault="00242D9A" w:rsidP="00242D9A"/>
    <w:p w14:paraId="3D24F000" w14:textId="5CF052A3" w:rsidR="009E5FD4" w:rsidRPr="0098128C" w:rsidRDefault="009E5FD4">
      <w:r w:rsidRPr="0098128C">
        <w:br w:type="page"/>
      </w:r>
    </w:p>
    <w:p w14:paraId="7F10C2CF" w14:textId="0FD74D52" w:rsidR="009E5FD4" w:rsidRPr="0098128C" w:rsidRDefault="00184516" w:rsidP="00766EC9">
      <w:pPr>
        <w:pStyle w:val="Heading2"/>
      </w:pPr>
      <w:bookmarkStart w:id="6" w:name="_Toc100014691"/>
      <w:r w:rsidRPr="0098128C">
        <w:lastRenderedPageBreak/>
        <w:t>Use Case Description</w:t>
      </w:r>
      <w:bookmarkEnd w:id="6"/>
    </w:p>
    <w:p w14:paraId="51BDF537" w14:textId="77777777" w:rsidR="002573B3" w:rsidRPr="0098128C" w:rsidRDefault="002573B3" w:rsidP="002573B3"/>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7FC18D26" w14:textId="77777777" w:rsidTr="0035549A">
        <w:tc>
          <w:tcPr>
            <w:tcW w:w="1908" w:type="dxa"/>
            <w:tcBorders>
              <w:top w:val="single" w:sz="4" w:space="0" w:color="auto"/>
              <w:left w:val="nil"/>
              <w:bottom w:val="single" w:sz="4" w:space="0" w:color="auto"/>
              <w:right w:val="nil"/>
            </w:tcBorders>
            <w:hideMark/>
          </w:tcPr>
          <w:p w14:paraId="6ADFF1CC" w14:textId="77777777" w:rsidR="002573B3" w:rsidRPr="00A621C7" w:rsidRDefault="002573B3" w:rsidP="0035549A">
            <w:pPr>
              <w:rPr>
                <w:i/>
                <w:lang w:eastAsia="ja-JP"/>
              </w:rPr>
            </w:pPr>
            <w:r w:rsidRPr="00A621C7">
              <w:rPr>
                <w:i/>
              </w:rPr>
              <w:t>Use case name</w:t>
            </w:r>
          </w:p>
        </w:tc>
        <w:tc>
          <w:tcPr>
            <w:tcW w:w="6948" w:type="dxa"/>
            <w:tcBorders>
              <w:top w:val="single" w:sz="4" w:space="0" w:color="auto"/>
              <w:left w:val="nil"/>
              <w:bottom w:val="single" w:sz="4" w:space="0" w:color="auto"/>
              <w:right w:val="nil"/>
            </w:tcBorders>
            <w:hideMark/>
          </w:tcPr>
          <w:p w14:paraId="2C4C2203" w14:textId="77777777" w:rsidR="002573B3" w:rsidRPr="00A621C7" w:rsidRDefault="002573B3" w:rsidP="0035549A">
            <w:pPr>
              <w:rPr>
                <w:lang w:eastAsia="ja-JP"/>
              </w:rPr>
            </w:pPr>
            <w:r w:rsidRPr="00A621C7">
              <w:t>Login</w:t>
            </w:r>
          </w:p>
        </w:tc>
      </w:tr>
      <w:tr w:rsidR="002573B3" w:rsidRPr="00A621C7" w14:paraId="7B2D0001" w14:textId="77777777" w:rsidTr="0035549A">
        <w:tc>
          <w:tcPr>
            <w:tcW w:w="1908" w:type="dxa"/>
            <w:tcBorders>
              <w:top w:val="single" w:sz="4" w:space="0" w:color="auto"/>
              <w:left w:val="nil"/>
              <w:bottom w:val="single" w:sz="4" w:space="0" w:color="auto"/>
              <w:right w:val="nil"/>
            </w:tcBorders>
            <w:hideMark/>
          </w:tcPr>
          <w:p w14:paraId="3F50F69F" w14:textId="77777777" w:rsidR="002573B3" w:rsidRPr="00A621C7" w:rsidRDefault="002573B3" w:rsidP="0035549A">
            <w:pPr>
              <w:rPr>
                <w:i/>
                <w:lang w:eastAsia="ja-JP"/>
              </w:rPr>
            </w:pPr>
            <w:r w:rsidRPr="00A621C7">
              <w:rPr>
                <w:i/>
              </w:rPr>
              <w:t xml:space="preserve">Participating </w:t>
            </w:r>
          </w:p>
          <w:p w14:paraId="20120981"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6F03683C" w14:textId="77777777" w:rsidR="002573B3" w:rsidRPr="00A621C7" w:rsidRDefault="002573B3" w:rsidP="0035549A">
            <w:pPr>
              <w:rPr>
                <w:lang w:eastAsia="ja-JP"/>
              </w:rPr>
            </w:pPr>
            <w:r w:rsidRPr="00A621C7">
              <w:t>Initiated by Admin, Student, or Faculty</w:t>
            </w:r>
          </w:p>
          <w:p w14:paraId="70C2C5D9" w14:textId="77777777" w:rsidR="002573B3" w:rsidRPr="00A621C7" w:rsidRDefault="002573B3" w:rsidP="0035549A">
            <w:pPr>
              <w:rPr>
                <w:lang w:eastAsia="ja-JP"/>
              </w:rPr>
            </w:pPr>
          </w:p>
        </w:tc>
      </w:tr>
      <w:tr w:rsidR="002573B3" w:rsidRPr="00A621C7" w14:paraId="29E2486B" w14:textId="77777777" w:rsidTr="0035549A">
        <w:tc>
          <w:tcPr>
            <w:tcW w:w="1908" w:type="dxa"/>
            <w:tcBorders>
              <w:top w:val="single" w:sz="4" w:space="0" w:color="auto"/>
              <w:left w:val="nil"/>
              <w:bottom w:val="single" w:sz="4" w:space="0" w:color="auto"/>
              <w:right w:val="nil"/>
            </w:tcBorders>
            <w:hideMark/>
          </w:tcPr>
          <w:p w14:paraId="08660F0B"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4E5BC308" w14:textId="2E8800FE" w:rsidR="002573B3" w:rsidRPr="00A621C7" w:rsidRDefault="002573B3" w:rsidP="000E62E3">
            <w:pPr>
              <w:numPr>
                <w:ilvl w:val="0"/>
                <w:numId w:val="4"/>
              </w:numPr>
              <w:spacing w:after="120"/>
              <w:rPr>
                <w:lang w:eastAsia="ja-JP"/>
              </w:rPr>
            </w:pPr>
            <w:r w:rsidRPr="00A621C7">
              <w:rPr>
                <w:lang w:eastAsia="ja-JP"/>
              </w:rPr>
              <w:t xml:space="preserve">The user fills out the </w:t>
            </w:r>
            <w:r w:rsidR="00F402B1">
              <w:rPr>
                <w:lang w:eastAsia="ja-JP"/>
              </w:rPr>
              <w:t xml:space="preserve">login </w:t>
            </w:r>
            <w:r w:rsidRPr="00A621C7">
              <w:rPr>
                <w:lang w:eastAsia="ja-JP"/>
              </w:rPr>
              <w:t xml:space="preserve">form by entering their </w:t>
            </w:r>
            <w:r w:rsidR="00F402B1">
              <w:rPr>
                <w:lang w:eastAsia="ja-JP"/>
              </w:rPr>
              <w:t>u</w:t>
            </w:r>
            <w:r w:rsidRPr="00A621C7">
              <w:rPr>
                <w:lang w:eastAsia="ja-JP"/>
              </w:rPr>
              <w:t xml:space="preserve">sername and </w:t>
            </w:r>
            <w:r w:rsidR="00F402B1">
              <w:rPr>
                <w:lang w:eastAsia="ja-JP"/>
              </w:rPr>
              <w:t>p</w:t>
            </w:r>
            <w:r w:rsidRPr="00A621C7">
              <w:rPr>
                <w:lang w:eastAsia="ja-JP"/>
              </w:rPr>
              <w:t xml:space="preserve">assword. </w:t>
            </w:r>
            <w:r w:rsidR="003C615F">
              <w:rPr>
                <w:lang w:eastAsia="ja-JP"/>
              </w:rPr>
              <w:t>T</w:t>
            </w:r>
            <w:r w:rsidRPr="00A621C7">
              <w:rPr>
                <w:lang w:eastAsia="ja-JP"/>
              </w:rPr>
              <w:t xml:space="preserve">he user </w:t>
            </w:r>
            <w:r w:rsidR="00F402B1">
              <w:rPr>
                <w:lang w:eastAsia="ja-JP"/>
              </w:rPr>
              <w:t>submits the form</w:t>
            </w:r>
            <w:r w:rsidRPr="00A621C7">
              <w:rPr>
                <w:lang w:eastAsia="ja-JP"/>
              </w:rPr>
              <w:t>.</w:t>
            </w:r>
          </w:p>
          <w:p w14:paraId="3155DFED" w14:textId="07FD0B2C" w:rsidR="002573B3" w:rsidRPr="00A621C7" w:rsidRDefault="00210382" w:rsidP="000E62E3">
            <w:pPr>
              <w:numPr>
                <w:ilvl w:val="0"/>
                <w:numId w:val="4"/>
              </w:numPr>
              <w:spacing w:after="120"/>
              <w:rPr>
                <w:b/>
                <w:bCs/>
                <w:lang w:eastAsia="ja-JP"/>
              </w:rPr>
            </w:pPr>
            <w:r>
              <w:rPr>
                <w:b/>
                <w:bCs/>
                <w:lang w:eastAsia="ja-JP"/>
              </w:rPr>
              <w:t>Application</w:t>
            </w:r>
            <w:r w:rsidR="00211464">
              <w:rPr>
                <w:b/>
                <w:bCs/>
                <w:lang w:eastAsia="ja-JP"/>
              </w:rPr>
              <w:t xml:space="preserve"> </w:t>
            </w:r>
            <w:r w:rsidR="00211464" w:rsidRPr="00A621C7">
              <w:rPr>
                <w:b/>
                <w:bCs/>
                <w:lang w:eastAsia="ja-JP"/>
              </w:rPr>
              <w:t xml:space="preserve">displays the respective </w:t>
            </w:r>
            <w:r w:rsidR="00D12B81">
              <w:rPr>
                <w:b/>
                <w:bCs/>
                <w:lang w:eastAsia="ja-JP"/>
              </w:rPr>
              <w:t xml:space="preserve">user </w:t>
            </w:r>
            <w:r w:rsidR="00211464" w:rsidRPr="00A621C7">
              <w:rPr>
                <w:b/>
                <w:bCs/>
                <w:lang w:eastAsia="ja-JP"/>
              </w:rPr>
              <w:t>dashboard</w:t>
            </w:r>
            <w:r w:rsidR="004F263C">
              <w:rPr>
                <w:b/>
                <w:bCs/>
                <w:lang w:eastAsia="ja-JP"/>
              </w:rPr>
              <w:t xml:space="preserve"> OR an error message</w:t>
            </w:r>
            <w:r w:rsidR="007037DD">
              <w:rPr>
                <w:b/>
                <w:bCs/>
                <w:lang w:eastAsia="ja-JP"/>
              </w:rPr>
              <w:t xml:space="preserve"> </w:t>
            </w:r>
            <w:r w:rsidR="004F263C">
              <w:rPr>
                <w:b/>
                <w:bCs/>
                <w:lang w:eastAsia="ja-JP"/>
              </w:rPr>
              <w:t>if credentials are incorrect</w:t>
            </w:r>
            <w:r w:rsidR="002573B3" w:rsidRPr="00A621C7">
              <w:rPr>
                <w:b/>
                <w:bCs/>
                <w:lang w:eastAsia="ja-JP"/>
              </w:rPr>
              <w:t>.</w:t>
            </w:r>
          </w:p>
          <w:p w14:paraId="467C4EA7" w14:textId="77777777" w:rsidR="002573B3" w:rsidRPr="00A621C7" w:rsidRDefault="002573B3" w:rsidP="0035549A">
            <w:pPr>
              <w:spacing w:after="120"/>
              <w:ind w:left="360"/>
              <w:rPr>
                <w:b/>
              </w:rPr>
            </w:pPr>
          </w:p>
        </w:tc>
      </w:tr>
      <w:tr w:rsidR="002573B3" w:rsidRPr="00A621C7" w14:paraId="7B92BC99" w14:textId="77777777" w:rsidTr="0035549A">
        <w:tc>
          <w:tcPr>
            <w:tcW w:w="1908" w:type="dxa"/>
            <w:tcBorders>
              <w:top w:val="single" w:sz="4" w:space="0" w:color="auto"/>
              <w:left w:val="nil"/>
              <w:bottom w:val="single" w:sz="4" w:space="0" w:color="auto"/>
              <w:right w:val="nil"/>
            </w:tcBorders>
            <w:hideMark/>
          </w:tcPr>
          <w:p w14:paraId="6900EBFD"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636A2ED0" w14:textId="77777777" w:rsidR="002573B3" w:rsidRPr="00A621C7" w:rsidRDefault="002573B3" w:rsidP="000E62E3">
            <w:pPr>
              <w:numPr>
                <w:ilvl w:val="0"/>
                <w:numId w:val="5"/>
              </w:numPr>
              <w:rPr>
                <w:lang w:eastAsia="ja-JP"/>
              </w:rPr>
            </w:pPr>
          </w:p>
        </w:tc>
      </w:tr>
      <w:tr w:rsidR="002573B3" w:rsidRPr="00A621C7" w14:paraId="61231F99" w14:textId="77777777" w:rsidTr="0035549A">
        <w:tc>
          <w:tcPr>
            <w:tcW w:w="1908" w:type="dxa"/>
            <w:tcBorders>
              <w:top w:val="single" w:sz="4" w:space="0" w:color="auto"/>
              <w:left w:val="nil"/>
              <w:bottom w:val="single" w:sz="4" w:space="0" w:color="auto"/>
              <w:right w:val="nil"/>
            </w:tcBorders>
            <w:hideMark/>
          </w:tcPr>
          <w:p w14:paraId="475A2E05"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60A3794A" w14:textId="5C0AB9A3" w:rsidR="00E12D16" w:rsidRDefault="00C219E3" w:rsidP="000E62E3">
            <w:pPr>
              <w:numPr>
                <w:ilvl w:val="0"/>
                <w:numId w:val="6"/>
              </w:numPr>
              <w:rPr>
                <w:lang w:eastAsia="ja-JP"/>
              </w:rPr>
            </w:pPr>
            <w:r>
              <w:t>Correct</w:t>
            </w:r>
            <w:r w:rsidR="00562824">
              <w:t xml:space="preserve"> d</w:t>
            </w:r>
            <w:r w:rsidR="002573B3" w:rsidRPr="00A621C7">
              <w:t>ashboard</w:t>
            </w:r>
            <w:r w:rsidR="00E12D16">
              <w:t xml:space="preserve"> is displayed</w:t>
            </w:r>
          </w:p>
          <w:p w14:paraId="69A45A25" w14:textId="1E814792" w:rsidR="002573B3" w:rsidRPr="00A621C7" w:rsidRDefault="00E12D16" w:rsidP="000E62E3">
            <w:pPr>
              <w:numPr>
                <w:ilvl w:val="0"/>
                <w:numId w:val="6"/>
              </w:numPr>
              <w:rPr>
                <w:lang w:eastAsia="ja-JP"/>
              </w:rPr>
            </w:pPr>
            <w:r>
              <w:t>L</w:t>
            </w:r>
            <w:r w:rsidR="007037DD">
              <w:t>ogin form is displayed</w:t>
            </w:r>
            <w:r w:rsidR="002573B3" w:rsidRPr="00A621C7">
              <w:t>.</w:t>
            </w:r>
          </w:p>
        </w:tc>
      </w:tr>
      <w:tr w:rsidR="002573B3" w:rsidRPr="00A621C7" w14:paraId="4C0C51B0" w14:textId="77777777" w:rsidTr="0035549A">
        <w:tc>
          <w:tcPr>
            <w:tcW w:w="1908" w:type="dxa"/>
            <w:tcBorders>
              <w:top w:val="single" w:sz="4" w:space="0" w:color="auto"/>
              <w:left w:val="nil"/>
              <w:bottom w:val="single" w:sz="4" w:space="0" w:color="auto"/>
              <w:right w:val="nil"/>
            </w:tcBorders>
            <w:hideMark/>
          </w:tcPr>
          <w:p w14:paraId="1B80087A" w14:textId="40A28746" w:rsidR="002573B3" w:rsidRPr="00A621C7" w:rsidRDefault="002340C5" w:rsidP="0035549A">
            <w:pPr>
              <w:rPr>
                <w:i/>
                <w:lang w:eastAsia="ja-JP"/>
              </w:rPr>
            </w:pPr>
            <w:r>
              <w:rPr>
                <w:i/>
              </w:rPr>
              <w:t>Security</w:t>
            </w:r>
          </w:p>
          <w:p w14:paraId="19D1E645"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444D9E3" w14:textId="37CFED76" w:rsidR="009F4894" w:rsidRPr="00F8121D" w:rsidRDefault="00F8121D" w:rsidP="000E62E3">
            <w:pPr>
              <w:numPr>
                <w:ilvl w:val="0"/>
                <w:numId w:val="7"/>
              </w:numPr>
              <w:spacing w:after="120"/>
              <w:rPr>
                <w:lang w:eastAsia="ja-JP"/>
              </w:rPr>
            </w:pPr>
            <w:r>
              <w:rPr>
                <w:color w:val="000000"/>
              </w:rPr>
              <w:t xml:space="preserve">Validate input </w:t>
            </w:r>
            <w:r w:rsidR="00741B4C">
              <w:rPr>
                <w:color w:val="000000"/>
              </w:rPr>
              <w:t>data for format (</w:t>
            </w:r>
            <w:r w:rsidR="00A1189A">
              <w:rPr>
                <w:color w:val="000000"/>
              </w:rPr>
              <w:t>Event #</w:t>
            </w:r>
            <w:r w:rsidR="00AD2030">
              <w:rPr>
                <w:color w:val="000000"/>
              </w:rPr>
              <w:t xml:space="preserve"> </w:t>
            </w:r>
            <w:r>
              <w:rPr>
                <w:color w:val="000000"/>
              </w:rPr>
              <w:t>1)</w:t>
            </w:r>
          </w:p>
          <w:p w14:paraId="4AFFC09F" w14:textId="0BED344E" w:rsidR="00F8121D" w:rsidRPr="00A621C7" w:rsidRDefault="00F8121D" w:rsidP="00F8121D">
            <w:pPr>
              <w:numPr>
                <w:ilvl w:val="0"/>
                <w:numId w:val="7"/>
              </w:numPr>
              <w:spacing w:after="120"/>
              <w:rPr>
                <w:lang w:eastAsia="ja-JP"/>
              </w:rPr>
            </w:pPr>
            <w:r>
              <w:rPr>
                <w:color w:val="000000"/>
              </w:rPr>
              <w:t xml:space="preserve">Validate input data for </w:t>
            </w:r>
            <w:r w:rsidR="000509FC">
              <w:rPr>
                <w:color w:val="000000"/>
              </w:rPr>
              <w:t>cross-site scripting</w:t>
            </w:r>
            <w:r>
              <w:rPr>
                <w:color w:val="000000"/>
              </w:rPr>
              <w:t xml:space="preserve"> (</w:t>
            </w:r>
            <w:r w:rsidR="00AD2030">
              <w:rPr>
                <w:color w:val="000000"/>
              </w:rPr>
              <w:t xml:space="preserve">Event # </w:t>
            </w:r>
            <w:r>
              <w:rPr>
                <w:color w:val="000000"/>
              </w:rPr>
              <w:t>1)</w:t>
            </w:r>
          </w:p>
          <w:p w14:paraId="68FE03ED" w14:textId="56F52658" w:rsidR="000509FC" w:rsidRPr="00A621C7" w:rsidRDefault="000509FC" w:rsidP="00462CBC">
            <w:pPr>
              <w:numPr>
                <w:ilvl w:val="0"/>
                <w:numId w:val="7"/>
              </w:numPr>
              <w:spacing w:after="120"/>
              <w:rPr>
                <w:lang w:eastAsia="ja-JP"/>
              </w:rPr>
            </w:pPr>
            <w:r>
              <w:rPr>
                <w:color w:val="000000"/>
              </w:rPr>
              <w:t>Validate input data for SQL injection (</w:t>
            </w:r>
            <w:r w:rsidR="00AD2030">
              <w:rPr>
                <w:color w:val="000000"/>
              </w:rPr>
              <w:t>Event #</w:t>
            </w:r>
            <w:r>
              <w:rPr>
                <w:color w:val="000000"/>
              </w:rPr>
              <w:t xml:space="preserve"> 1)</w:t>
            </w:r>
          </w:p>
          <w:p w14:paraId="0811DE9C" w14:textId="68B20D85" w:rsidR="009F4894" w:rsidRDefault="00B82A54" w:rsidP="00B82A54">
            <w:pPr>
              <w:numPr>
                <w:ilvl w:val="0"/>
                <w:numId w:val="7"/>
              </w:numPr>
              <w:spacing w:after="120"/>
              <w:rPr>
                <w:lang w:eastAsia="ja-JP"/>
              </w:rPr>
            </w:pPr>
            <w:r>
              <w:rPr>
                <w:lang w:eastAsia="ja-JP"/>
              </w:rPr>
              <w:t>Validate user credentials (</w:t>
            </w:r>
            <w:r w:rsidR="0054091E">
              <w:rPr>
                <w:lang w:eastAsia="ja-JP"/>
              </w:rPr>
              <w:t>Event #</w:t>
            </w:r>
            <w:r>
              <w:rPr>
                <w:lang w:eastAsia="ja-JP"/>
              </w:rPr>
              <w:t xml:space="preserve"> </w:t>
            </w:r>
            <w:r w:rsidR="00286D9E">
              <w:rPr>
                <w:lang w:eastAsia="ja-JP"/>
              </w:rPr>
              <w:t>1</w:t>
            </w:r>
            <w:r>
              <w:rPr>
                <w:lang w:eastAsia="ja-JP"/>
              </w:rPr>
              <w:t>)</w:t>
            </w:r>
          </w:p>
          <w:p w14:paraId="027E5A43" w14:textId="6C0704DF" w:rsidR="008B7B77" w:rsidRDefault="008B7B77" w:rsidP="00B82A54">
            <w:pPr>
              <w:numPr>
                <w:ilvl w:val="0"/>
                <w:numId w:val="7"/>
              </w:numPr>
              <w:spacing w:after="120"/>
              <w:rPr>
                <w:lang w:eastAsia="ja-JP"/>
              </w:rPr>
            </w:pPr>
            <w:r>
              <w:rPr>
                <w:lang w:eastAsia="ja-JP"/>
              </w:rPr>
              <w:t>Validate client-side view (</w:t>
            </w:r>
            <w:r w:rsidR="0054091E">
              <w:rPr>
                <w:lang w:eastAsia="ja-JP"/>
              </w:rPr>
              <w:t xml:space="preserve">Event # </w:t>
            </w:r>
            <w:r>
              <w:rPr>
                <w:lang w:eastAsia="ja-JP"/>
              </w:rPr>
              <w:t>2)</w:t>
            </w:r>
          </w:p>
          <w:p w14:paraId="25C86041" w14:textId="2FCD8705" w:rsidR="0054091E" w:rsidRDefault="0054091E" w:rsidP="0054091E">
            <w:pPr>
              <w:numPr>
                <w:ilvl w:val="0"/>
                <w:numId w:val="7"/>
              </w:numPr>
              <w:spacing w:after="120"/>
              <w:rPr>
                <w:lang w:eastAsia="ja-JP"/>
              </w:rPr>
            </w:pPr>
            <w:r>
              <w:rPr>
                <w:lang w:eastAsia="ja-JP"/>
              </w:rPr>
              <w:t>Use generic error message (</w:t>
            </w:r>
            <w:r w:rsidR="0053427C">
              <w:rPr>
                <w:lang w:eastAsia="ja-JP"/>
              </w:rPr>
              <w:t xml:space="preserve">Event # </w:t>
            </w:r>
            <w:r>
              <w:rPr>
                <w:lang w:eastAsia="ja-JP"/>
              </w:rPr>
              <w:t>2)</w:t>
            </w:r>
          </w:p>
          <w:p w14:paraId="7F0A5FDB" w14:textId="7051F630" w:rsidR="00A1189A" w:rsidRPr="00A621C7" w:rsidRDefault="00754D7D" w:rsidP="0053427C">
            <w:pPr>
              <w:numPr>
                <w:ilvl w:val="0"/>
                <w:numId w:val="7"/>
              </w:numPr>
              <w:spacing w:after="120"/>
              <w:rPr>
                <w:lang w:eastAsia="ja-JP"/>
              </w:rPr>
            </w:pPr>
            <w:r>
              <w:rPr>
                <w:lang w:eastAsia="ja-JP"/>
              </w:rPr>
              <w:t>Use secure transport (</w:t>
            </w:r>
            <w:r w:rsidR="0053427C">
              <w:rPr>
                <w:lang w:eastAsia="ja-JP"/>
              </w:rPr>
              <w:t>Event # 1</w:t>
            </w:r>
            <w:r w:rsidR="00DC7D09">
              <w:rPr>
                <w:lang w:eastAsia="ja-JP"/>
              </w:rPr>
              <w:t xml:space="preserve">, </w:t>
            </w:r>
            <w:r>
              <w:rPr>
                <w:lang w:eastAsia="ja-JP"/>
              </w:rPr>
              <w:t>2)</w:t>
            </w:r>
          </w:p>
        </w:tc>
      </w:tr>
    </w:tbl>
    <w:p w14:paraId="0FA6B3F8" w14:textId="2D574F35"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2: Login</w:t>
      </w:r>
    </w:p>
    <w:p w14:paraId="0952DB35" w14:textId="77777777" w:rsidR="002573B3" w:rsidRPr="00A621C7" w:rsidRDefault="002573B3" w:rsidP="002573B3">
      <w:pPr>
        <w:pStyle w:val="body"/>
        <w:rPr>
          <w:rFonts w:ascii="Times New Roman" w:hAnsi="Times New Roman"/>
          <w:b/>
          <w:color w:val="FF0000"/>
          <w:szCs w:val="24"/>
        </w:rPr>
      </w:pPr>
      <w:r w:rsidRPr="00A621C7">
        <w:rPr>
          <w:rFonts w:ascii="Times New Roman" w:hAnsi="Times New Roman"/>
          <w:b/>
          <w:color w:val="FF0000"/>
          <w:szCs w:val="24"/>
        </w:rPr>
        <w:br w:type="page"/>
      </w:r>
    </w:p>
    <w:p w14:paraId="064DC0DF" w14:textId="52737B4E" w:rsidR="002573B3" w:rsidRPr="00A621C7" w:rsidRDefault="002573B3" w:rsidP="002573B3">
      <w:pPr>
        <w:pStyle w:val="body"/>
        <w:rPr>
          <w:rFonts w:ascii="Times New Roman" w:hAnsi="Times New Roman"/>
          <w:b/>
          <w:color w:val="FF0000"/>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79E52C89" w14:textId="77777777" w:rsidTr="0035549A">
        <w:tc>
          <w:tcPr>
            <w:tcW w:w="1908" w:type="dxa"/>
            <w:tcBorders>
              <w:top w:val="single" w:sz="4" w:space="0" w:color="auto"/>
              <w:left w:val="nil"/>
              <w:bottom w:val="single" w:sz="4" w:space="0" w:color="auto"/>
              <w:right w:val="nil"/>
            </w:tcBorders>
            <w:hideMark/>
          </w:tcPr>
          <w:p w14:paraId="6FECD079" w14:textId="77777777" w:rsidR="002573B3" w:rsidRPr="00A621C7" w:rsidRDefault="002573B3" w:rsidP="0035549A">
            <w:pPr>
              <w:rPr>
                <w:i/>
                <w:lang w:eastAsia="ja-JP"/>
              </w:rPr>
            </w:pPr>
            <w:r w:rsidRPr="00A621C7">
              <w:rPr>
                <w:i/>
              </w:rPr>
              <w:t>Use case name</w:t>
            </w:r>
          </w:p>
        </w:tc>
        <w:tc>
          <w:tcPr>
            <w:tcW w:w="6948" w:type="dxa"/>
            <w:tcBorders>
              <w:top w:val="single" w:sz="4" w:space="0" w:color="auto"/>
              <w:left w:val="nil"/>
              <w:bottom w:val="single" w:sz="4" w:space="0" w:color="auto"/>
              <w:right w:val="nil"/>
            </w:tcBorders>
            <w:hideMark/>
          </w:tcPr>
          <w:p w14:paraId="6B06AB43" w14:textId="77777777" w:rsidR="002573B3" w:rsidRPr="00A621C7" w:rsidRDefault="002573B3" w:rsidP="0035549A">
            <w:pPr>
              <w:rPr>
                <w:lang w:eastAsia="ja-JP"/>
              </w:rPr>
            </w:pPr>
            <w:r w:rsidRPr="00A621C7">
              <w:rPr>
                <w:lang w:eastAsia="ja-JP"/>
              </w:rPr>
              <w:t>LogOut</w:t>
            </w:r>
          </w:p>
        </w:tc>
      </w:tr>
      <w:tr w:rsidR="002573B3" w:rsidRPr="00A621C7" w14:paraId="51B68708" w14:textId="77777777" w:rsidTr="0035549A">
        <w:tc>
          <w:tcPr>
            <w:tcW w:w="1908" w:type="dxa"/>
            <w:tcBorders>
              <w:top w:val="single" w:sz="4" w:space="0" w:color="auto"/>
              <w:left w:val="nil"/>
              <w:bottom w:val="single" w:sz="4" w:space="0" w:color="auto"/>
              <w:right w:val="nil"/>
            </w:tcBorders>
            <w:hideMark/>
          </w:tcPr>
          <w:p w14:paraId="67EA8611" w14:textId="77777777" w:rsidR="002573B3" w:rsidRPr="00A621C7" w:rsidRDefault="002573B3" w:rsidP="0035549A">
            <w:pPr>
              <w:rPr>
                <w:i/>
                <w:lang w:eastAsia="ja-JP"/>
              </w:rPr>
            </w:pPr>
            <w:r w:rsidRPr="00A621C7">
              <w:rPr>
                <w:i/>
              </w:rPr>
              <w:t xml:space="preserve">Participating </w:t>
            </w:r>
          </w:p>
          <w:p w14:paraId="2B263596"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73E2752F" w14:textId="77777777" w:rsidR="002573B3" w:rsidRPr="00A621C7" w:rsidRDefault="002573B3" w:rsidP="0035549A">
            <w:pPr>
              <w:rPr>
                <w:lang w:eastAsia="ja-JP"/>
              </w:rPr>
            </w:pPr>
            <w:r w:rsidRPr="00A621C7">
              <w:rPr>
                <w:lang w:eastAsia="ja-JP"/>
              </w:rPr>
              <w:t>Initiated by Student, Admin or Faculty</w:t>
            </w:r>
          </w:p>
        </w:tc>
      </w:tr>
      <w:tr w:rsidR="002573B3" w:rsidRPr="00A621C7" w14:paraId="0E3D2347" w14:textId="77777777" w:rsidTr="0035549A">
        <w:tc>
          <w:tcPr>
            <w:tcW w:w="1908" w:type="dxa"/>
            <w:tcBorders>
              <w:top w:val="single" w:sz="4" w:space="0" w:color="auto"/>
              <w:left w:val="nil"/>
              <w:bottom w:val="single" w:sz="4" w:space="0" w:color="auto"/>
              <w:right w:val="nil"/>
            </w:tcBorders>
            <w:hideMark/>
          </w:tcPr>
          <w:p w14:paraId="62671A97"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28740725" w14:textId="0937A977" w:rsidR="002573B3" w:rsidRPr="00A621C7" w:rsidRDefault="002573B3" w:rsidP="000E62E3">
            <w:pPr>
              <w:numPr>
                <w:ilvl w:val="0"/>
                <w:numId w:val="9"/>
              </w:numPr>
              <w:spacing w:after="120"/>
            </w:pPr>
            <w:r w:rsidRPr="00A621C7">
              <w:t xml:space="preserve">The user </w:t>
            </w:r>
            <w:r w:rsidR="00296D4D">
              <w:t>selects</w:t>
            </w:r>
            <w:r w:rsidRPr="00A621C7">
              <w:t xml:space="preserve"> the logout </w:t>
            </w:r>
            <w:r w:rsidR="00813CB9">
              <w:t>function</w:t>
            </w:r>
            <w:r w:rsidRPr="00A621C7">
              <w:t xml:space="preserve"> from any </w:t>
            </w:r>
            <w:r w:rsidR="00296D4D">
              <w:t>form</w:t>
            </w:r>
            <w:r w:rsidRPr="00A621C7">
              <w:t>.</w:t>
            </w:r>
          </w:p>
          <w:p w14:paraId="2C4C82A8" w14:textId="5BA3D917" w:rsidR="002573B3" w:rsidRPr="00A621C7" w:rsidRDefault="00210382" w:rsidP="000E62E3">
            <w:pPr>
              <w:numPr>
                <w:ilvl w:val="0"/>
                <w:numId w:val="9"/>
              </w:numPr>
              <w:spacing w:after="120"/>
              <w:rPr>
                <w:b/>
                <w:bCs/>
              </w:rPr>
            </w:pPr>
            <w:r>
              <w:rPr>
                <w:b/>
                <w:bCs/>
              </w:rPr>
              <w:t>Application</w:t>
            </w:r>
            <w:r w:rsidR="002573B3" w:rsidRPr="00A621C7">
              <w:rPr>
                <w:b/>
                <w:bCs/>
              </w:rPr>
              <w:t xml:space="preserve"> </w:t>
            </w:r>
            <w:r w:rsidR="00A24E97">
              <w:rPr>
                <w:b/>
                <w:bCs/>
              </w:rPr>
              <w:t>terminates</w:t>
            </w:r>
            <w:r w:rsidR="002573B3" w:rsidRPr="00A621C7">
              <w:rPr>
                <w:b/>
                <w:bCs/>
              </w:rPr>
              <w:t xml:space="preserve"> the user's session and</w:t>
            </w:r>
            <w:r w:rsidR="00392376" w:rsidRPr="00A621C7">
              <w:rPr>
                <w:b/>
                <w:bCs/>
              </w:rPr>
              <w:t xml:space="preserve"> d</w:t>
            </w:r>
            <w:r w:rsidR="002573B3" w:rsidRPr="00A621C7">
              <w:rPr>
                <w:b/>
                <w:bCs/>
              </w:rPr>
              <w:t xml:space="preserve">isplays the </w:t>
            </w:r>
            <w:r w:rsidR="000A2861">
              <w:rPr>
                <w:b/>
                <w:bCs/>
              </w:rPr>
              <w:t>login form</w:t>
            </w:r>
            <w:r w:rsidR="002573B3" w:rsidRPr="00A621C7">
              <w:rPr>
                <w:b/>
                <w:bCs/>
              </w:rPr>
              <w:t>.</w:t>
            </w:r>
          </w:p>
        </w:tc>
      </w:tr>
      <w:tr w:rsidR="002573B3" w:rsidRPr="00A621C7" w14:paraId="4D1AF7DD" w14:textId="77777777" w:rsidTr="0035549A">
        <w:tc>
          <w:tcPr>
            <w:tcW w:w="1908" w:type="dxa"/>
            <w:tcBorders>
              <w:top w:val="single" w:sz="4" w:space="0" w:color="auto"/>
              <w:left w:val="nil"/>
              <w:bottom w:val="single" w:sz="4" w:space="0" w:color="auto"/>
              <w:right w:val="nil"/>
            </w:tcBorders>
            <w:hideMark/>
          </w:tcPr>
          <w:p w14:paraId="5A7F0FC4"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578CBC27" w14:textId="77777777" w:rsidR="002573B3" w:rsidRPr="00A621C7" w:rsidRDefault="002573B3" w:rsidP="000E62E3">
            <w:pPr>
              <w:numPr>
                <w:ilvl w:val="0"/>
                <w:numId w:val="5"/>
              </w:numPr>
              <w:rPr>
                <w:lang w:eastAsia="ja-JP"/>
              </w:rPr>
            </w:pPr>
            <w:r w:rsidRPr="00A621C7">
              <w:rPr>
                <w:lang w:eastAsia="ja-JP"/>
              </w:rPr>
              <w:t>The user is logged in.</w:t>
            </w:r>
          </w:p>
        </w:tc>
      </w:tr>
      <w:tr w:rsidR="002573B3" w:rsidRPr="00A621C7" w14:paraId="535A1103" w14:textId="77777777" w:rsidTr="0035549A">
        <w:tc>
          <w:tcPr>
            <w:tcW w:w="1908" w:type="dxa"/>
            <w:tcBorders>
              <w:top w:val="single" w:sz="4" w:space="0" w:color="auto"/>
              <w:left w:val="nil"/>
              <w:bottom w:val="single" w:sz="4" w:space="0" w:color="auto"/>
              <w:right w:val="nil"/>
            </w:tcBorders>
            <w:hideMark/>
          </w:tcPr>
          <w:p w14:paraId="1EA3AF01"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087D8B6A" w14:textId="1EA348EC" w:rsidR="002573B3" w:rsidRPr="00A621C7" w:rsidRDefault="00B05ED8" w:rsidP="000E62E3">
            <w:pPr>
              <w:numPr>
                <w:ilvl w:val="0"/>
                <w:numId w:val="6"/>
              </w:numPr>
              <w:rPr>
                <w:lang w:eastAsia="ja-JP"/>
              </w:rPr>
            </w:pPr>
            <w:r>
              <w:rPr>
                <w:lang w:eastAsia="ja-JP"/>
              </w:rPr>
              <w:t>L</w:t>
            </w:r>
            <w:r w:rsidR="00B41167">
              <w:rPr>
                <w:lang w:eastAsia="ja-JP"/>
              </w:rPr>
              <w:t>ogin form is displayed</w:t>
            </w:r>
          </w:p>
        </w:tc>
      </w:tr>
      <w:tr w:rsidR="002573B3" w:rsidRPr="00A621C7" w14:paraId="2C45C8C4" w14:textId="77777777" w:rsidTr="0035549A">
        <w:tc>
          <w:tcPr>
            <w:tcW w:w="1908" w:type="dxa"/>
            <w:tcBorders>
              <w:top w:val="single" w:sz="4" w:space="0" w:color="auto"/>
              <w:left w:val="nil"/>
              <w:bottom w:val="single" w:sz="4" w:space="0" w:color="auto"/>
              <w:right w:val="nil"/>
            </w:tcBorders>
            <w:hideMark/>
          </w:tcPr>
          <w:p w14:paraId="414B8013" w14:textId="5D643E06" w:rsidR="002573B3" w:rsidRPr="00A621C7" w:rsidRDefault="002340C5" w:rsidP="0035549A">
            <w:pPr>
              <w:rPr>
                <w:i/>
                <w:lang w:eastAsia="ja-JP"/>
              </w:rPr>
            </w:pPr>
            <w:r>
              <w:rPr>
                <w:i/>
              </w:rPr>
              <w:t>Security</w:t>
            </w:r>
          </w:p>
          <w:p w14:paraId="087D2688"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08E404FD" w14:textId="5A956586" w:rsidR="002573B3" w:rsidRPr="000870EB" w:rsidRDefault="009F4894" w:rsidP="0075142C">
            <w:pPr>
              <w:numPr>
                <w:ilvl w:val="0"/>
                <w:numId w:val="7"/>
              </w:numPr>
              <w:spacing w:after="120"/>
              <w:rPr>
                <w:lang w:eastAsia="ja-JP"/>
              </w:rPr>
            </w:pPr>
            <w:r w:rsidRPr="00A621C7">
              <w:rPr>
                <w:color w:val="000000"/>
              </w:rPr>
              <w:softHyphen/>
            </w:r>
            <w:r w:rsidR="0075142C" w:rsidRPr="00A621C7">
              <w:rPr>
                <w:color w:val="000000"/>
              </w:rPr>
              <w:softHyphen/>
            </w:r>
            <w:r w:rsidR="0075142C">
              <w:rPr>
                <w:color w:val="000000"/>
              </w:rPr>
              <w:t>Check user authentication (</w:t>
            </w:r>
            <w:r w:rsidR="0075142C">
              <w:rPr>
                <w:lang w:eastAsia="ja-JP"/>
              </w:rPr>
              <w:t xml:space="preserve">Event # </w:t>
            </w:r>
            <w:r w:rsidR="0075142C">
              <w:rPr>
                <w:color w:val="000000"/>
              </w:rPr>
              <w:t>1)</w:t>
            </w:r>
          </w:p>
          <w:p w14:paraId="55EBF1E8" w14:textId="6D594F31" w:rsidR="000870EB" w:rsidRDefault="000870EB" w:rsidP="009F4894">
            <w:pPr>
              <w:numPr>
                <w:ilvl w:val="0"/>
                <w:numId w:val="7"/>
              </w:numPr>
              <w:spacing w:after="120"/>
              <w:rPr>
                <w:lang w:eastAsia="ja-JP"/>
              </w:rPr>
            </w:pPr>
            <w:r>
              <w:rPr>
                <w:lang w:eastAsia="ja-JP"/>
              </w:rPr>
              <w:t>Validate client-side view (</w:t>
            </w:r>
            <w:r w:rsidR="00F95D99">
              <w:rPr>
                <w:lang w:eastAsia="ja-JP"/>
              </w:rPr>
              <w:t xml:space="preserve">Event # </w:t>
            </w:r>
            <w:r>
              <w:rPr>
                <w:lang w:eastAsia="ja-JP"/>
              </w:rPr>
              <w:t>2)</w:t>
            </w:r>
          </w:p>
          <w:p w14:paraId="5F17B9F5" w14:textId="320708AD" w:rsidR="003F2B2B" w:rsidRPr="00A621C7" w:rsidRDefault="003F2B2B" w:rsidP="009F4894">
            <w:pPr>
              <w:numPr>
                <w:ilvl w:val="0"/>
                <w:numId w:val="7"/>
              </w:numPr>
              <w:spacing w:after="120"/>
              <w:rPr>
                <w:lang w:eastAsia="ja-JP"/>
              </w:rPr>
            </w:pPr>
            <w:r>
              <w:rPr>
                <w:lang w:eastAsia="ja-JP"/>
              </w:rPr>
              <w:t>Use secure transport (</w:t>
            </w:r>
            <w:r w:rsidR="00F95D99">
              <w:rPr>
                <w:lang w:eastAsia="ja-JP"/>
              </w:rPr>
              <w:t xml:space="preserve">Event # </w:t>
            </w:r>
            <w:r>
              <w:rPr>
                <w:lang w:eastAsia="ja-JP"/>
              </w:rPr>
              <w:t>1</w:t>
            </w:r>
            <w:r w:rsidR="00DC7D09">
              <w:rPr>
                <w:lang w:eastAsia="ja-JP"/>
              </w:rPr>
              <w:t xml:space="preserve">, </w:t>
            </w:r>
            <w:r>
              <w:rPr>
                <w:lang w:eastAsia="ja-JP"/>
              </w:rPr>
              <w:t>2)</w:t>
            </w:r>
          </w:p>
        </w:tc>
      </w:tr>
    </w:tbl>
    <w:p w14:paraId="0C33DC1A"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4: LogOut</w:t>
      </w:r>
    </w:p>
    <w:p w14:paraId="3C8F7D34"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6FA2EF52" w14:textId="77777777" w:rsidTr="0035549A">
        <w:tc>
          <w:tcPr>
            <w:tcW w:w="1908" w:type="dxa"/>
            <w:tcBorders>
              <w:top w:val="single" w:sz="4" w:space="0" w:color="auto"/>
              <w:left w:val="nil"/>
              <w:bottom w:val="single" w:sz="4" w:space="0" w:color="auto"/>
              <w:right w:val="nil"/>
            </w:tcBorders>
            <w:hideMark/>
          </w:tcPr>
          <w:p w14:paraId="67C310BA"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41658B6F" w14:textId="77777777" w:rsidR="002573B3" w:rsidRPr="00A621C7" w:rsidRDefault="002573B3" w:rsidP="0035549A">
            <w:pPr>
              <w:rPr>
                <w:lang w:eastAsia="ja-JP"/>
              </w:rPr>
            </w:pPr>
            <w:r w:rsidRPr="00A621C7">
              <w:rPr>
                <w:lang w:eastAsia="ja-JP"/>
              </w:rPr>
              <w:t>Startup</w:t>
            </w:r>
          </w:p>
        </w:tc>
      </w:tr>
      <w:tr w:rsidR="002573B3" w:rsidRPr="00A621C7" w14:paraId="2A6C55D6" w14:textId="77777777" w:rsidTr="0035549A">
        <w:tc>
          <w:tcPr>
            <w:tcW w:w="1908" w:type="dxa"/>
            <w:tcBorders>
              <w:top w:val="single" w:sz="4" w:space="0" w:color="auto"/>
              <w:left w:val="nil"/>
              <w:bottom w:val="single" w:sz="4" w:space="0" w:color="auto"/>
              <w:right w:val="nil"/>
            </w:tcBorders>
            <w:hideMark/>
          </w:tcPr>
          <w:p w14:paraId="58C4205D" w14:textId="77777777" w:rsidR="002573B3" w:rsidRPr="00A621C7" w:rsidRDefault="002573B3" w:rsidP="0035549A">
            <w:pPr>
              <w:rPr>
                <w:i/>
                <w:lang w:eastAsia="ja-JP"/>
              </w:rPr>
            </w:pPr>
            <w:r w:rsidRPr="00A621C7">
              <w:rPr>
                <w:i/>
              </w:rPr>
              <w:t xml:space="preserve">Participating </w:t>
            </w:r>
          </w:p>
          <w:p w14:paraId="771A681F"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4B197362" w14:textId="77777777" w:rsidR="002573B3" w:rsidRPr="00A621C7" w:rsidRDefault="002573B3" w:rsidP="0035549A">
            <w:pPr>
              <w:rPr>
                <w:lang w:eastAsia="ja-JP"/>
              </w:rPr>
            </w:pPr>
          </w:p>
        </w:tc>
      </w:tr>
      <w:tr w:rsidR="002573B3" w:rsidRPr="00A621C7" w14:paraId="12FC0486" w14:textId="77777777" w:rsidTr="0035549A">
        <w:tc>
          <w:tcPr>
            <w:tcW w:w="1908" w:type="dxa"/>
            <w:tcBorders>
              <w:top w:val="single" w:sz="4" w:space="0" w:color="auto"/>
              <w:left w:val="nil"/>
              <w:bottom w:val="single" w:sz="4" w:space="0" w:color="auto"/>
              <w:right w:val="nil"/>
            </w:tcBorders>
            <w:hideMark/>
          </w:tcPr>
          <w:p w14:paraId="1925C76A"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595FEAB9" w14:textId="1B8A2D66" w:rsidR="002573B3" w:rsidRPr="00A621C7" w:rsidRDefault="002573B3" w:rsidP="000E62E3">
            <w:pPr>
              <w:numPr>
                <w:ilvl w:val="0"/>
                <w:numId w:val="10"/>
              </w:numPr>
              <w:spacing w:after="120"/>
            </w:pPr>
            <w:r w:rsidRPr="00A621C7">
              <w:t xml:space="preserve">This use case is initiated on </w:t>
            </w:r>
            <w:r w:rsidR="00F52479">
              <w:t>launch</w:t>
            </w:r>
            <w:r w:rsidRPr="00A621C7">
              <w:t xml:space="preserve"> of the application.</w:t>
            </w:r>
          </w:p>
          <w:p w14:paraId="4FBCA468" w14:textId="0AADC9A4" w:rsidR="002573B3" w:rsidRPr="00A621C7" w:rsidRDefault="002573B3" w:rsidP="000E62E3">
            <w:pPr>
              <w:numPr>
                <w:ilvl w:val="0"/>
                <w:numId w:val="10"/>
              </w:numPr>
              <w:spacing w:after="120"/>
              <w:rPr>
                <w:b/>
                <w:bCs/>
              </w:rPr>
            </w:pPr>
            <w:r w:rsidRPr="00A621C7">
              <w:rPr>
                <w:b/>
                <w:bCs/>
              </w:rPr>
              <w:t xml:space="preserve">The database is initialized with stored information from </w:t>
            </w:r>
            <w:r w:rsidR="007F1E15">
              <w:rPr>
                <w:b/>
                <w:bCs/>
              </w:rPr>
              <w:t>the configuration</w:t>
            </w:r>
            <w:r w:rsidRPr="00A621C7">
              <w:rPr>
                <w:b/>
                <w:bCs/>
              </w:rPr>
              <w:t xml:space="preserve"> file and the </w:t>
            </w:r>
            <w:r w:rsidR="007F1E15">
              <w:rPr>
                <w:b/>
                <w:bCs/>
              </w:rPr>
              <w:t>login form</w:t>
            </w:r>
            <w:r w:rsidRPr="00A621C7">
              <w:rPr>
                <w:b/>
                <w:bCs/>
              </w:rPr>
              <w:t xml:space="preserve"> is displayed.</w:t>
            </w:r>
          </w:p>
        </w:tc>
      </w:tr>
      <w:tr w:rsidR="002573B3" w:rsidRPr="00A621C7" w14:paraId="2F8E4824" w14:textId="77777777" w:rsidTr="0035549A">
        <w:tc>
          <w:tcPr>
            <w:tcW w:w="1908" w:type="dxa"/>
            <w:tcBorders>
              <w:top w:val="single" w:sz="4" w:space="0" w:color="auto"/>
              <w:left w:val="nil"/>
              <w:bottom w:val="single" w:sz="4" w:space="0" w:color="auto"/>
              <w:right w:val="nil"/>
            </w:tcBorders>
            <w:hideMark/>
          </w:tcPr>
          <w:p w14:paraId="69463AE1"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464DBE67" w14:textId="77777777" w:rsidR="002573B3" w:rsidRPr="00A621C7" w:rsidRDefault="002573B3" w:rsidP="000E62E3">
            <w:pPr>
              <w:numPr>
                <w:ilvl w:val="0"/>
                <w:numId w:val="5"/>
              </w:numPr>
              <w:rPr>
                <w:lang w:eastAsia="ja-JP"/>
              </w:rPr>
            </w:pPr>
          </w:p>
        </w:tc>
      </w:tr>
      <w:tr w:rsidR="002573B3" w:rsidRPr="00A621C7" w14:paraId="23F494A1" w14:textId="77777777" w:rsidTr="0035549A">
        <w:tc>
          <w:tcPr>
            <w:tcW w:w="1908" w:type="dxa"/>
            <w:tcBorders>
              <w:top w:val="single" w:sz="4" w:space="0" w:color="auto"/>
              <w:left w:val="nil"/>
              <w:bottom w:val="single" w:sz="4" w:space="0" w:color="auto"/>
              <w:right w:val="nil"/>
            </w:tcBorders>
            <w:hideMark/>
          </w:tcPr>
          <w:p w14:paraId="007254F0"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3D313615" w14:textId="1A5DA33D" w:rsidR="002573B3" w:rsidRPr="00A621C7" w:rsidRDefault="00F20101" w:rsidP="000E62E3">
            <w:pPr>
              <w:numPr>
                <w:ilvl w:val="0"/>
                <w:numId w:val="6"/>
              </w:numPr>
              <w:rPr>
                <w:lang w:eastAsia="ja-JP"/>
              </w:rPr>
            </w:pPr>
            <w:r>
              <w:rPr>
                <w:lang w:eastAsia="ja-JP"/>
              </w:rPr>
              <w:t>Database is initialized and</w:t>
            </w:r>
            <w:r w:rsidR="002573B3" w:rsidRPr="00A621C7">
              <w:rPr>
                <w:lang w:eastAsia="ja-JP"/>
              </w:rPr>
              <w:t xml:space="preserve"> </w:t>
            </w:r>
            <w:r w:rsidR="005B1729">
              <w:rPr>
                <w:lang w:eastAsia="ja-JP"/>
              </w:rPr>
              <w:t>login form</w:t>
            </w:r>
            <w:r w:rsidR="002573B3" w:rsidRPr="00A621C7">
              <w:rPr>
                <w:lang w:eastAsia="ja-JP"/>
              </w:rPr>
              <w:t xml:space="preserve"> is displayed.</w:t>
            </w:r>
          </w:p>
        </w:tc>
      </w:tr>
      <w:tr w:rsidR="002573B3" w:rsidRPr="00A621C7" w14:paraId="2CEC6105" w14:textId="77777777" w:rsidTr="0035549A">
        <w:tc>
          <w:tcPr>
            <w:tcW w:w="1908" w:type="dxa"/>
            <w:tcBorders>
              <w:top w:val="single" w:sz="4" w:space="0" w:color="auto"/>
              <w:left w:val="nil"/>
              <w:bottom w:val="single" w:sz="4" w:space="0" w:color="auto"/>
              <w:right w:val="nil"/>
            </w:tcBorders>
            <w:hideMark/>
          </w:tcPr>
          <w:p w14:paraId="78F6B0FD" w14:textId="14C9F42B" w:rsidR="002573B3" w:rsidRPr="00A621C7" w:rsidRDefault="002340C5" w:rsidP="0035549A">
            <w:pPr>
              <w:rPr>
                <w:i/>
                <w:lang w:eastAsia="ja-JP"/>
              </w:rPr>
            </w:pPr>
            <w:r>
              <w:rPr>
                <w:i/>
              </w:rPr>
              <w:t>Security</w:t>
            </w:r>
          </w:p>
          <w:p w14:paraId="2AF0C536"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3B3CF76A" w14:textId="16FC445F" w:rsidR="009F4894" w:rsidRPr="00A621C7" w:rsidRDefault="003B668D" w:rsidP="009F4894">
            <w:pPr>
              <w:numPr>
                <w:ilvl w:val="0"/>
                <w:numId w:val="7"/>
              </w:numPr>
              <w:spacing w:after="120"/>
              <w:rPr>
                <w:lang w:eastAsia="ja-JP"/>
              </w:rPr>
            </w:pPr>
            <w:r>
              <w:rPr>
                <w:lang w:eastAsia="ja-JP"/>
              </w:rPr>
              <w:t>Store user credentials securely (Event # 2)</w:t>
            </w:r>
          </w:p>
        </w:tc>
      </w:tr>
    </w:tbl>
    <w:p w14:paraId="0352C98C"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5: Startup</w:t>
      </w:r>
    </w:p>
    <w:p w14:paraId="1A0AB356"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0FD26494" w14:textId="77777777" w:rsidTr="0035549A">
        <w:tc>
          <w:tcPr>
            <w:tcW w:w="1908" w:type="dxa"/>
            <w:tcBorders>
              <w:top w:val="single" w:sz="4" w:space="0" w:color="auto"/>
              <w:left w:val="nil"/>
              <w:bottom w:val="single" w:sz="4" w:space="0" w:color="auto"/>
              <w:right w:val="nil"/>
            </w:tcBorders>
            <w:hideMark/>
          </w:tcPr>
          <w:p w14:paraId="278EBBEB"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29CBF067" w14:textId="77777777" w:rsidR="002573B3" w:rsidRPr="00A621C7" w:rsidRDefault="002573B3" w:rsidP="0035549A">
            <w:pPr>
              <w:rPr>
                <w:lang w:eastAsia="ja-JP"/>
              </w:rPr>
            </w:pPr>
            <w:r w:rsidRPr="00A621C7">
              <w:rPr>
                <w:lang w:eastAsia="ja-JP"/>
              </w:rPr>
              <w:t>CreateAccount</w:t>
            </w:r>
          </w:p>
        </w:tc>
      </w:tr>
      <w:tr w:rsidR="002573B3" w:rsidRPr="00A621C7" w14:paraId="0DCAA9BE" w14:textId="77777777" w:rsidTr="0035549A">
        <w:tc>
          <w:tcPr>
            <w:tcW w:w="1908" w:type="dxa"/>
            <w:tcBorders>
              <w:top w:val="single" w:sz="4" w:space="0" w:color="auto"/>
              <w:left w:val="nil"/>
              <w:bottom w:val="single" w:sz="4" w:space="0" w:color="auto"/>
              <w:right w:val="nil"/>
            </w:tcBorders>
            <w:hideMark/>
          </w:tcPr>
          <w:p w14:paraId="15694E58" w14:textId="77777777" w:rsidR="002573B3" w:rsidRPr="00A621C7" w:rsidRDefault="002573B3" w:rsidP="0035549A">
            <w:pPr>
              <w:rPr>
                <w:i/>
                <w:lang w:eastAsia="ja-JP"/>
              </w:rPr>
            </w:pPr>
            <w:r w:rsidRPr="00A621C7">
              <w:rPr>
                <w:i/>
              </w:rPr>
              <w:t xml:space="preserve">Participating </w:t>
            </w:r>
          </w:p>
          <w:p w14:paraId="03EF51E0"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0F24B1EE" w14:textId="77777777" w:rsidR="002573B3" w:rsidRPr="00A621C7" w:rsidRDefault="002573B3" w:rsidP="0035549A">
            <w:pPr>
              <w:rPr>
                <w:lang w:eastAsia="ja-JP"/>
              </w:rPr>
            </w:pPr>
            <w:r w:rsidRPr="00A621C7">
              <w:rPr>
                <w:lang w:eastAsia="ja-JP"/>
              </w:rPr>
              <w:t>Initiated by Admin</w:t>
            </w:r>
          </w:p>
        </w:tc>
      </w:tr>
      <w:tr w:rsidR="002573B3" w:rsidRPr="00A621C7" w14:paraId="125C689A" w14:textId="77777777" w:rsidTr="0035549A">
        <w:tc>
          <w:tcPr>
            <w:tcW w:w="1908" w:type="dxa"/>
            <w:tcBorders>
              <w:top w:val="single" w:sz="4" w:space="0" w:color="auto"/>
              <w:left w:val="nil"/>
              <w:bottom w:val="single" w:sz="4" w:space="0" w:color="auto"/>
              <w:right w:val="nil"/>
            </w:tcBorders>
            <w:hideMark/>
          </w:tcPr>
          <w:p w14:paraId="32DE8CEE"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1ED15510" w14:textId="362470B7" w:rsidR="002573B3" w:rsidRPr="00A621C7" w:rsidRDefault="002573B3" w:rsidP="000E62E3">
            <w:pPr>
              <w:numPr>
                <w:ilvl w:val="0"/>
                <w:numId w:val="11"/>
              </w:numPr>
              <w:spacing w:after="120"/>
            </w:pPr>
            <w:r w:rsidRPr="00A621C7">
              <w:rPr>
                <w:lang w:eastAsia="ja-JP"/>
              </w:rPr>
              <w:t xml:space="preserve">Admin </w:t>
            </w:r>
            <w:r w:rsidR="00813CB9">
              <w:rPr>
                <w:lang w:eastAsia="ja-JP"/>
              </w:rPr>
              <w:t>selects</w:t>
            </w:r>
            <w:r w:rsidRPr="00A621C7">
              <w:rPr>
                <w:lang w:eastAsia="ja-JP"/>
              </w:rPr>
              <w:t xml:space="preserve"> the </w:t>
            </w:r>
            <w:r w:rsidR="00813CB9">
              <w:rPr>
                <w:lang w:eastAsia="ja-JP"/>
              </w:rPr>
              <w:t>create account function</w:t>
            </w:r>
            <w:r w:rsidRPr="00A621C7">
              <w:rPr>
                <w:lang w:eastAsia="ja-JP"/>
              </w:rPr>
              <w:t xml:space="preserve"> from the </w:t>
            </w:r>
            <w:r w:rsidR="00813CB9">
              <w:rPr>
                <w:lang w:eastAsia="ja-JP"/>
              </w:rPr>
              <w:t>admin dashboard</w:t>
            </w:r>
            <w:r w:rsidRPr="00A621C7">
              <w:rPr>
                <w:lang w:eastAsia="ja-JP"/>
              </w:rPr>
              <w:t>.</w:t>
            </w:r>
          </w:p>
          <w:p w14:paraId="5FB90F0B" w14:textId="6D3E69A1" w:rsidR="002573B3" w:rsidRPr="00A621C7" w:rsidRDefault="00210382" w:rsidP="000E62E3">
            <w:pPr>
              <w:numPr>
                <w:ilvl w:val="0"/>
                <w:numId w:val="11"/>
              </w:numPr>
              <w:spacing w:after="120"/>
              <w:rPr>
                <w:b/>
                <w:bCs/>
              </w:rPr>
            </w:pPr>
            <w:r>
              <w:rPr>
                <w:b/>
                <w:bCs/>
              </w:rPr>
              <w:t>Application</w:t>
            </w:r>
            <w:r w:rsidR="002573B3" w:rsidRPr="00A621C7">
              <w:rPr>
                <w:b/>
                <w:bCs/>
              </w:rPr>
              <w:t xml:space="preserve"> displays </w:t>
            </w:r>
            <w:r w:rsidR="00565E76">
              <w:rPr>
                <w:b/>
                <w:bCs/>
              </w:rPr>
              <w:t>the create account form if user is authorized</w:t>
            </w:r>
            <w:r w:rsidR="002573B3" w:rsidRPr="00A621C7">
              <w:rPr>
                <w:b/>
                <w:bCs/>
              </w:rPr>
              <w:t>.</w:t>
            </w:r>
          </w:p>
          <w:p w14:paraId="5982F6BB" w14:textId="435A33B3" w:rsidR="002573B3" w:rsidRPr="00A621C7" w:rsidRDefault="002573B3" w:rsidP="000E62E3">
            <w:pPr>
              <w:numPr>
                <w:ilvl w:val="0"/>
                <w:numId w:val="11"/>
              </w:numPr>
              <w:spacing w:after="120"/>
            </w:pPr>
            <w:r w:rsidRPr="00A621C7">
              <w:t xml:space="preserve">Admin selects an </w:t>
            </w:r>
            <w:r w:rsidR="00FA7F5A">
              <w:t>account type</w:t>
            </w:r>
            <w:r w:rsidRPr="00A621C7">
              <w:t xml:space="preserve"> from a list.</w:t>
            </w:r>
          </w:p>
          <w:p w14:paraId="104046B1" w14:textId="4363E5F0" w:rsidR="002573B3" w:rsidRPr="00A621C7" w:rsidRDefault="00210382" w:rsidP="000E62E3">
            <w:pPr>
              <w:numPr>
                <w:ilvl w:val="0"/>
                <w:numId w:val="11"/>
              </w:numPr>
              <w:spacing w:after="120"/>
              <w:rPr>
                <w:b/>
                <w:bCs/>
              </w:rPr>
            </w:pPr>
            <w:r>
              <w:rPr>
                <w:b/>
                <w:bCs/>
              </w:rPr>
              <w:t>Application</w:t>
            </w:r>
            <w:r w:rsidR="002573B3" w:rsidRPr="00A621C7">
              <w:rPr>
                <w:b/>
                <w:bCs/>
              </w:rPr>
              <w:t xml:space="preserve"> displays input boxes relevant to the </w:t>
            </w:r>
            <w:r w:rsidR="003142EC">
              <w:rPr>
                <w:b/>
                <w:bCs/>
              </w:rPr>
              <w:t>selected account type</w:t>
            </w:r>
            <w:r w:rsidR="002573B3" w:rsidRPr="00A621C7">
              <w:rPr>
                <w:b/>
                <w:bCs/>
              </w:rPr>
              <w:t xml:space="preserve">. For all users, this includes </w:t>
            </w:r>
            <w:r w:rsidR="003142EC">
              <w:rPr>
                <w:b/>
                <w:bCs/>
              </w:rPr>
              <w:t>first name</w:t>
            </w:r>
            <w:r w:rsidR="002573B3" w:rsidRPr="00A621C7">
              <w:rPr>
                <w:b/>
                <w:bCs/>
              </w:rPr>
              <w:t xml:space="preserve">, </w:t>
            </w:r>
            <w:r w:rsidR="003142EC">
              <w:rPr>
                <w:b/>
                <w:bCs/>
              </w:rPr>
              <w:t>last name</w:t>
            </w:r>
            <w:r w:rsidR="002573B3" w:rsidRPr="00A621C7">
              <w:rPr>
                <w:b/>
                <w:bCs/>
              </w:rPr>
              <w:t xml:space="preserve">, </w:t>
            </w:r>
            <w:r w:rsidR="003142EC">
              <w:rPr>
                <w:b/>
                <w:bCs/>
              </w:rPr>
              <w:t>date of birth</w:t>
            </w:r>
            <w:r w:rsidR="002573B3" w:rsidRPr="00A621C7">
              <w:rPr>
                <w:b/>
                <w:bCs/>
              </w:rPr>
              <w:t xml:space="preserve">, </w:t>
            </w:r>
            <w:r w:rsidR="003142EC">
              <w:rPr>
                <w:b/>
                <w:bCs/>
              </w:rPr>
              <w:t>email, confirm email</w:t>
            </w:r>
            <w:r w:rsidR="002573B3" w:rsidRPr="00A621C7">
              <w:rPr>
                <w:b/>
                <w:bCs/>
              </w:rPr>
              <w:t xml:space="preserve">, </w:t>
            </w:r>
            <w:r w:rsidR="003142EC">
              <w:rPr>
                <w:b/>
                <w:bCs/>
              </w:rPr>
              <w:t>password, confirm password</w:t>
            </w:r>
            <w:r w:rsidR="002573B3" w:rsidRPr="00A621C7">
              <w:rPr>
                <w:b/>
                <w:bCs/>
              </w:rPr>
              <w:t xml:space="preserve">, </w:t>
            </w:r>
            <w:r w:rsidR="003142EC">
              <w:rPr>
                <w:b/>
                <w:bCs/>
              </w:rPr>
              <w:t>security question,</w:t>
            </w:r>
            <w:r w:rsidR="002573B3" w:rsidRPr="00A621C7">
              <w:rPr>
                <w:b/>
                <w:bCs/>
              </w:rPr>
              <w:t xml:space="preserve"> and </w:t>
            </w:r>
            <w:r w:rsidR="003142EC">
              <w:rPr>
                <w:b/>
                <w:bCs/>
              </w:rPr>
              <w:t>security answer</w:t>
            </w:r>
            <w:r w:rsidR="002573B3" w:rsidRPr="00A621C7">
              <w:rPr>
                <w:b/>
                <w:bCs/>
              </w:rPr>
              <w:t xml:space="preserve">. Faculty and Student have an additional input field for </w:t>
            </w:r>
            <w:r w:rsidR="002B2AB6">
              <w:rPr>
                <w:b/>
                <w:bCs/>
              </w:rPr>
              <w:t>faculty rank</w:t>
            </w:r>
            <w:r w:rsidR="002573B3" w:rsidRPr="00A621C7">
              <w:rPr>
                <w:b/>
                <w:bCs/>
              </w:rPr>
              <w:t xml:space="preserve"> and </w:t>
            </w:r>
            <w:r w:rsidR="002B2AB6">
              <w:rPr>
                <w:b/>
                <w:bCs/>
              </w:rPr>
              <w:t>student year</w:t>
            </w:r>
            <w:r w:rsidR="002573B3" w:rsidRPr="00A621C7">
              <w:rPr>
                <w:b/>
                <w:bCs/>
              </w:rPr>
              <w:t>, respectively.</w:t>
            </w:r>
          </w:p>
          <w:p w14:paraId="0CE4B737" w14:textId="6C564862" w:rsidR="002573B3" w:rsidRPr="00A621C7" w:rsidRDefault="002573B3" w:rsidP="000E62E3">
            <w:pPr>
              <w:numPr>
                <w:ilvl w:val="0"/>
                <w:numId w:val="11"/>
              </w:numPr>
              <w:spacing w:after="120"/>
            </w:pPr>
            <w:r w:rsidRPr="00A621C7">
              <w:t xml:space="preserve">Admin enters information into the </w:t>
            </w:r>
            <w:r w:rsidR="00300E61">
              <w:t>form</w:t>
            </w:r>
            <w:r w:rsidRPr="00A621C7">
              <w:t xml:space="preserve"> and submit</w:t>
            </w:r>
            <w:r w:rsidR="00300E61">
              <w:t>s it</w:t>
            </w:r>
            <w:r w:rsidRPr="00A621C7">
              <w:t>.</w:t>
            </w:r>
          </w:p>
          <w:p w14:paraId="3D557453" w14:textId="408EA9DC" w:rsidR="002573B3" w:rsidRPr="00A621C7" w:rsidRDefault="00210382" w:rsidP="000E62E3">
            <w:pPr>
              <w:numPr>
                <w:ilvl w:val="0"/>
                <w:numId w:val="11"/>
              </w:numPr>
              <w:spacing w:after="120"/>
              <w:rPr>
                <w:b/>
                <w:bCs/>
              </w:rPr>
            </w:pPr>
            <w:r>
              <w:rPr>
                <w:b/>
                <w:bCs/>
              </w:rPr>
              <w:t>Application</w:t>
            </w:r>
            <w:r w:rsidR="002573B3" w:rsidRPr="00A621C7">
              <w:rPr>
                <w:b/>
                <w:bCs/>
              </w:rPr>
              <w:t xml:space="preserve"> creates an account corresponding to the information submitted in the form and displays the </w:t>
            </w:r>
            <w:r w:rsidR="00B30C94">
              <w:rPr>
                <w:b/>
                <w:bCs/>
              </w:rPr>
              <w:t>admin dashboard OR error message if the</w:t>
            </w:r>
            <w:r w:rsidR="00AF79AF">
              <w:rPr>
                <w:b/>
                <w:bCs/>
              </w:rPr>
              <w:t xml:space="preserve"> </w:t>
            </w:r>
            <w:r w:rsidR="000A6F2A">
              <w:rPr>
                <w:b/>
                <w:bCs/>
              </w:rPr>
              <w:t>data</w:t>
            </w:r>
            <w:r w:rsidR="00AF79AF">
              <w:rPr>
                <w:b/>
                <w:bCs/>
              </w:rPr>
              <w:t xml:space="preserve"> is invalid</w:t>
            </w:r>
            <w:r w:rsidR="002573B3" w:rsidRPr="00A621C7">
              <w:rPr>
                <w:b/>
                <w:bCs/>
              </w:rPr>
              <w:t>.</w:t>
            </w:r>
          </w:p>
        </w:tc>
      </w:tr>
      <w:tr w:rsidR="002573B3" w:rsidRPr="00A621C7" w14:paraId="0ACD430A" w14:textId="77777777" w:rsidTr="0035549A">
        <w:tc>
          <w:tcPr>
            <w:tcW w:w="1908" w:type="dxa"/>
            <w:tcBorders>
              <w:top w:val="single" w:sz="4" w:space="0" w:color="auto"/>
              <w:left w:val="nil"/>
              <w:bottom w:val="single" w:sz="4" w:space="0" w:color="auto"/>
              <w:right w:val="nil"/>
            </w:tcBorders>
            <w:hideMark/>
          </w:tcPr>
          <w:p w14:paraId="7E258441"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04FA72E" w14:textId="77777777" w:rsidR="002573B3" w:rsidRPr="00A621C7" w:rsidRDefault="002573B3" w:rsidP="000E62E3">
            <w:pPr>
              <w:numPr>
                <w:ilvl w:val="0"/>
                <w:numId w:val="5"/>
              </w:numPr>
              <w:rPr>
                <w:lang w:eastAsia="ja-JP"/>
              </w:rPr>
            </w:pPr>
            <w:r w:rsidRPr="00A621C7">
              <w:rPr>
                <w:lang w:eastAsia="ja-JP"/>
              </w:rPr>
              <w:t>Admin is logged in.</w:t>
            </w:r>
          </w:p>
        </w:tc>
      </w:tr>
      <w:tr w:rsidR="002573B3" w:rsidRPr="00A621C7" w14:paraId="04CBF65E" w14:textId="77777777" w:rsidTr="0035549A">
        <w:tc>
          <w:tcPr>
            <w:tcW w:w="1908" w:type="dxa"/>
            <w:tcBorders>
              <w:top w:val="single" w:sz="4" w:space="0" w:color="auto"/>
              <w:left w:val="nil"/>
              <w:bottom w:val="single" w:sz="4" w:space="0" w:color="auto"/>
              <w:right w:val="nil"/>
            </w:tcBorders>
            <w:hideMark/>
          </w:tcPr>
          <w:p w14:paraId="7F919A5E"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0539ED4A" w14:textId="5D457765" w:rsidR="00A62847" w:rsidRDefault="00A62847" w:rsidP="000E62E3">
            <w:pPr>
              <w:numPr>
                <w:ilvl w:val="0"/>
                <w:numId w:val="6"/>
              </w:numPr>
              <w:rPr>
                <w:lang w:eastAsia="ja-JP"/>
              </w:rPr>
            </w:pPr>
            <w:r>
              <w:rPr>
                <w:lang w:eastAsia="ja-JP"/>
              </w:rPr>
              <w:t>A</w:t>
            </w:r>
            <w:r w:rsidR="000A6F2A">
              <w:rPr>
                <w:lang w:eastAsia="ja-JP"/>
              </w:rPr>
              <w:t>dmin dashboard is displayed</w:t>
            </w:r>
          </w:p>
          <w:p w14:paraId="0FDBF829" w14:textId="30F37B88" w:rsidR="002573B3" w:rsidRPr="00A621C7" w:rsidRDefault="008D28C4" w:rsidP="00784434">
            <w:pPr>
              <w:numPr>
                <w:ilvl w:val="0"/>
                <w:numId w:val="6"/>
              </w:numPr>
              <w:rPr>
                <w:lang w:eastAsia="ja-JP"/>
              </w:rPr>
            </w:pPr>
            <w:r>
              <w:rPr>
                <w:lang w:eastAsia="ja-JP"/>
              </w:rPr>
              <w:t>Data is correctly stored</w:t>
            </w:r>
          </w:p>
        </w:tc>
      </w:tr>
      <w:tr w:rsidR="002573B3" w:rsidRPr="00A621C7" w14:paraId="28BDF431" w14:textId="77777777" w:rsidTr="0035549A">
        <w:tc>
          <w:tcPr>
            <w:tcW w:w="1908" w:type="dxa"/>
            <w:tcBorders>
              <w:top w:val="single" w:sz="4" w:space="0" w:color="auto"/>
              <w:left w:val="nil"/>
              <w:bottom w:val="single" w:sz="4" w:space="0" w:color="auto"/>
              <w:right w:val="nil"/>
            </w:tcBorders>
            <w:hideMark/>
          </w:tcPr>
          <w:p w14:paraId="1FB733D7" w14:textId="403A75A0" w:rsidR="002573B3" w:rsidRPr="00A621C7" w:rsidRDefault="002340C5" w:rsidP="0035549A">
            <w:pPr>
              <w:rPr>
                <w:i/>
                <w:lang w:eastAsia="ja-JP"/>
              </w:rPr>
            </w:pPr>
            <w:r>
              <w:rPr>
                <w:i/>
              </w:rPr>
              <w:t>Security</w:t>
            </w:r>
          </w:p>
          <w:p w14:paraId="524C81B7"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C20367F" w14:textId="50752255" w:rsidR="00B3044C" w:rsidRPr="000870EB" w:rsidRDefault="00B3044C" w:rsidP="00B3044C">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5)</w:t>
            </w:r>
          </w:p>
          <w:p w14:paraId="3F2CDCFE" w14:textId="7C2AD2DC" w:rsidR="009F4894" w:rsidRPr="00BB3B14" w:rsidRDefault="00293EF1" w:rsidP="000E62E3">
            <w:pPr>
              <w:numPr>
                <w:ilvl w:val="0"/>
                <w:numId w:val="7"/>
              </w:numPr>
              <w:spacing w:after="120"/>
              <w:rPr>
                <w:lang w:eastAsia="ja-JP"/>
              </w:rPr>
            </w:pPr>
            <w:r>
              <w:rPr>
                <w:color w:val="000000"/>
              </w:rPr>
              <w:t>Check user authorization (</w:t>
            </w:r>
            <w:r w:rsidR="00A82B01">
              <w:rPr>
                <w:color w:val="000000"/>
              </w:rPr>
              <w:t>Even</w:t>
            </w:r>
            <w:r w:rsidR="00483CC2">
              <w:rPr>
                <w:color w:val="000000"/>
              </w:rPr>
              <w:t>t</w:t>
            </w:r>
            <w:r w:rsidR="00A82B01">
              <w:rPr>
                <w:color w:val="000000"/>
              </w:rPr>
              <w:t xml:space="preserve"> #</w:t>
            </w:r>
            <w:r>
              <w:rPr>
                <w:color w:val="000000"/>
              </w:rPr>
              <w:t xml:space="preserve"> </w:t>
            </w:r>
            <w:r w:rsidR="004C1C46">
              <w:rPr>
                <w:color w:val="000000"/>
              </w:rPr>
              <w:t>1</w:t>
            </w:r>
            <w:r w:rsidR="00520D7E">
              <w:rPr>
                <w:color w:val="000000"/>
              </w:rPr>
              <w:t>, 5</w:t>
            </w:r>
            <w:r>
              <w:rPr>
                <w:color w:val="000000"/>
              </w:rPr>
              <w:t>)</w:t>
            </w:r>
          </w:p>
          <w:p w14:paraId="5C86BE92" w14:textId="257B44FD" w:rsidR="00BB3B14" w:rsidRPr="00F8121D" w:rsidRDefault="00BB3B14" w:rsidP="00BB3B14">
            <w:pPr>
              <w:numPr>
                <w:ilvl w:val="0"/>
                <w:numId w:val="7"/>
              </w:numPr>
              <w:spacing w:after="120"/>
              <w:rPr>
                <w:lang w:eastAsia="ja-JP"/>
              </w:rPr>
            </w:pPr>
            <w:r>
              <w:rPr>
                <w:color w:val="000000"/>
              </w:rPr>
              <w:t xml:space="preserve">Validate input </w:t>
            </w:r>
            <w:r w:rsidR="00741B4C">
              <w:rPr>
                <w:color w:val="000000"/>
              </w:rPr>
              <w:t>data for format (</w:t>
            </w:r>
            <w:r w:rsidR="00483CC2">
              <w:rPr>
                <w:color w:val="000000"/>
              </w:rPr>
              <w:t xml:space="preserve">Event # </w:t>
            </w:r>
            <w:r>
              <w:rPr>
                <w:color w:val="000000"/>
              </w:rPr>
              <w:t>5)</w:t>
            </w:r>
          </w:p>
          <w:p w14:paraId="3849D09D" w14:textId="76CBFC01" w:rsidR="00BB3B14" w:rsidRPr="00A621C7" w:rsidRDefault="00BB3B14" w:rsidP="00BB3B14">
            <w:pPr>
              <w:numPr>
                <w:ilvl w:val="0"/>
                <w:numId w:val="7"/>
              </w:numPr>
              <w:spacing w:after="120"/>
              <w:rPr>
                <w:lang w:eastAsia="ja-JP"/>
              </w:rPr>
            </w:pPr>
            <w:r>
              <w:rPr>
                <w:color w:val="000000"/>
              </w:rPr>
              <w:t>Validate input data for cross-site scripting (</w:t>
            </w:r>
            <w:r w:rsidR="000B33EC">
              <w:rPr>
                <w:color w:val="000000"/>
              </w:rPr>
              <w:t xml:space="preserve">Event # </w:t>
            </w:r>
            <w:r>
              <w:rPr>
                <w:color w:val="000000"/>
              </w:rPr>
              <w:t>5)</w:t>
            </w:r>
          </w:p>
          <w:p w14:paraId="02D4EE41" w14:textId="445AE6AA" w:rsidR="00BB3B14" w:rsidRPr="00A621C7" w:rsidRDefault="00BB3B14" w:rsidP="00BB3B14">
            <w:pPr>
              <w:numPr>
                <w:ilvl w:val="0"/>
                <w:numId w:val="7"/>
              </w:numPr>
              <w:spacing w:after="120"/>
              <w:rPr>
                <w:lang w:eastAsia="ja-JP"/>
              </w:rPr>
            </w:pPr>
            <w:r>
              <w:rPr>
                <w:color w:val="000000"/>
              </w:rPr>
              <w:t>Validate input data for SQL injection (</w:t>
            </w:r>
            <w:r w:rsidR="000B33EC">
              <w:rPr>
                <w:color w:val="000000"/>
              </w:rPr>
              <w:t xml:space="preserve">Event # </w:t>
            </w:r>
            <w:r>
              <w:rPr>
                <w:color w:val="000000"/>
              </w:rPr>
              <w:t>5)</w:t>
            </w:r>
          </w:p>
          <w:p w14:paraId="67B71740" w14:textId="0849AADF" w:rsidR="0037462D" w:rsidRDefault="00BB3B14" w:rsidP="0037462D">
            <w:pPr>
              <w:numPr>
                <w:ilvl w:val="0"/>
                <w:numId w:val="7"/>
              </w:numPr>
              <w:spacing w:after="120"/>
              <w:rPr>
                <w:lang w:eastAsia="ja-JP"/>
              </w:rPr>
            </w:pPr>
            <w:r>
              <w:rPr>
                <w:color w:val="000000"/>
              </w:rPr>
              <w:t>Validate input data code injection (</w:t>
            </w:r>
            <w:r w:rsidR="000B33EC">
              <w:rPr>
                <w:color w:val="000000"/>
              </w:rPr>
              <w:t xml:space="preserve">Event # </w:t>
            </w:r>
            <w:r>
              <w:rPr>
                <w:color w:val="000000"/>
              </w:rPr>
              <w:t>5)</w:t>
            </w:r>
          </w:p>
          <w:p w14:paraId="7603E929" w14:textId="2C3764CE" w:rsidR="0037462D" w:rsidRDefault="0037462D" w:rsidP="0037462D">
            <w:pPr>
              <w:numPr>
                <w:ilvl w:val="0"/>
                <w:numId w:val="7"/>
              </w:numPr>
              <w:spacing w:after="120"/>
              <w:rPr>
                <w:lang w:eastAsia="ja-JP"/>
              </w:rPr>
            </w:pPr>
            <w:r>
              <w:rPr>
                <w:lang w:eastAsia="ja-JP"/>
              </w:rPr>
              <w:t xml:space="preserve">Validate client-side view (Event # 2, </w:t>
            </w:r>
            <w:r w:rsidR="000B33EC">
              <w:rPr>
                <w:lang w:eastAsia="ja-JP"/>
              </w:rPr>
              <w:t xml:space="preserve">4, </w:t>
            </w:r>
            <w:r>
              <w:rPr>
                <w:lang w:eastAsia="ja-JP"/>
              </w:rPr>
              <w:t>6)</w:t>
            </w:r>
          </w:p>
          <w:p w14:paraId="7B7C3982" w14:textId="043C75D6" w:rsidR="0037462D" w:rsidRDefault="0037462D" w:rsidP="0037462D">
            <w:pPr>
              <w:numPr>
                <w:ilvl w:val="0"/>
                <w:numId w:val="7"/>
              </w:numPr>
              <w:spacing w:after="120"/>
              <w:rPr>
                <w:lang w:eastAsia="ja-JP"/>
              </w:rPr>
            </w:pPr>
            <w:r>
              <w:rPr>
                <w:lang w:eastAsia="ja-JP"/>
              </w:rPr>
              <w:t xml:space="preserve">Use generic error message (Event # </w:t>
            </w:r>
            <w:r w:rsidR="00683A16">
              <w:rPr>
                <w:lang w:eastAsia="ja-JP"/>
              </w:rPr>
              <w:t>6</w:t>
            </w:r>
            <w:r>
              <w:rPr>
                <w:lang w:eastAsia="ja-JP"/>
              </w:rPr>
              <w:t>)</w:t>
            </w:r>
          </w:p>
          <w:p w14:paraId="6DB90E5B" w14:textId="64FA0354" w:rsidR="00374C17" w:rsidRDefault="00374C17" w:rsidP="0037462D">
            <w:pPr>
              <w:numPr>
                <w:ilvl w:val="0"/>
                <w:numId w:val="7"/>
              </w:numPr>
              <w:spacing w:after="120"/>
              <w:rPr>
                <w:lang w:eastAsia="ja-JP"/>
              </w:rPr>
            </w:pPr>
            <w:r>
              <w:rPr>
                <w:lang w:eastAsia="ja-JP"/>
              </w:rPr>
              <w:t>Store user credentials securely (Event # 6)</w:t>
            </w:r>
          </w:p>
          <w:p w14:paraId="16111777" w14:textId="4BB588D4" w:rsidR="007663EB" w:rsidRPr="00A621C7" w:rsidRDefault="007663EB" w:rsidP="000E62E3">
            <w:pPr>
              <w:numPr>
                <w:ilvl w:val="0"/>
                <w:numId w:val="7"/>
              </w:numPr>
              <w:spacing w:after="120"/>
              <w:rPr>
                <w:lang w:eastAsia="ja-JP"/>
              </w:rPr>
            </w:pPr>
            <w:r>
              <w:rPr>
                <w:lang w:eastAsia="ja-JP"/>
              </w:rPr>
              <w:t>Use secure transport (</w:t>
            </w:r>
            <w:r w:rsidR="00683A16">
              <w:rPr>
                <w:color w:val="000000"/>
              </w:rPr>
              <w:t xml:space="preserve">Event # </w:t>
            </w:r>
            <w:r>
              <w:rPr>
                <w:lang w:eastAsia="ja-JP"/>
              </w:rPr>
              <w:t>1</w:t>
            </w:r>
            <w:r w:rsidR="00F34686">
              <w:rPr>
                <w:lang w:eastAsia="ja-JP"/>
              </w:rPr>
              <w:t xml:space="preserve">, 2, </w:t>
            </w:r>
            <w:r w:rsidR="00FD2048">
              <w:rPr>
                <w:lang w:eastAsia="ja-JP"/>
              </w:rPr>
              <w:t xml:space="preserve">5, </w:t>
            </w:r>
            <w:r>
              <w:rPr>
                <w:lang w:eastAsia="ja-JP"/>
              </w:rPr>
              <w:t>6)</w:t>
            </w:r>
          </w:p>
        </w:tc>
      </w:tr>
    </w:tbl>
    <w:p w14:paraId="1A4DCBFA"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6: CreateAccount</w:t>
      </w:r>
    </w:p>
    <w:p w14:paraId="3596F6EF"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7A482F0F" w14:textId="77777777" w:rsidTr="0035549A">
        <w:tc>
          <w:tcPr>
            <w:tcW w:w="1908" w:type="dxa"/>
            <w:tcBorders>
              <w:top w:val="single" w:sz="4" w:space="0" w:color="auto"/>
              <w:left w:val="nil"/>
              <w:bottom w:val="single" w:sz="4" w:space="0" w:color="auto"/>
              <w:right w:val="nil"/>
            </w:tcBorders>
            <w:hideMark/>
          </w:tcPr>
          <w:p w14:paraId="7B8C02BE"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45521DA5" w14:textId="77777777" w:rsidR="002573B3" w:rsidRPr="00A621C7" w:rsidRDefault="002573B3" w:rsidP="0035549A">
            <w:pPr>
              <w:rPr>
                <w:lang w:eastAsia="ja-JP"/>
              </w:rPr>
            </w:pPr>
            <w:r w:rsidRPr="00A621C7">
              <w:rPr>
                <w:lang w:eastAsia="ja-JP"/>
              </w:rPr>
              <w:t>UserSearch</w:t>
            </w:r>
          </w:p>
        </w:tc>
      </w:tr>
      <w:tr w:rsidR="002573B3" w:rsidRPr="00A621C7" w14:paraId="63A25FCB" w14:textId="77777777" w:rsidTr="0035549A">
        <w:tc>
          <w:tcPr>
            <w:tcW w:w="1908" w:type="dxa"/>
            <w:tcBorders>
              <w:top w:val="single" w:sz="4" w:space="0" w:color="auto"/>
              <w:left w:val="nil"/>
              <w:bottom w:val="single" w:sz="4" w:space="0" w:color="auto"/>
              <w:right w:val="nil"/>
            </w:tcBorders>
            <w:hideMark/>
          </w:tcPr>
          <w:p w14:paraId="3E4256C6" w14:textId="77777777" w:rsidR="002573B3" w:rsidRPr="00A621C7" w:rsidRDefault="002573B3" w:rsidP="0035549A">
            <w:pPr>
              <w:rPr>
                <w:i/>
                <w:lang w:eastAsia="ja-JP"/>
              </w:rPr>
            </w:pPr>
            <w:r w:rsidRPr="00A621C7">
              <w:rPr>
                <w:i/>
              </w:rPr>
              <w:t xml:space="preserve">Participating </w:t>
            </w:r>
          </w:p>
          <w:p w14:paraId="1207BB61"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4DAC3CB9" w14:textId="77777777" w:rsidR="002573B3" w:rsidRPr="00A621C7" w:rsidRDefault="002573B3" w:rsidP="0035549A">
            <w:pPr>
              <w:rPr>
                <w:lang w:eastAsia="ja-JP"/>
              </w:rPr>
            </w:pPr>
            <w:r w:rsidRPr="00A621C7">
              <w:rPr>
                <w:lang w:eastAsia="ja-JP"/>
              </w:rPr>
              <w:t>Initiated by Admin</w:t>
            </w:r>
          </w:p>
        </w:tc>
      </w:tr>
      <w:tr w:rsidR="002573B3" w:rsidRPr="00A621C7" w14:paraId="13F391F7" w14:textId="77777777" w:rsidTr="0035549A">
        <w:tc>
          <w:tcPr>
            <w:tcW w:w="1908" w:type="dxa"/>
            <w:tcBorders>
              <w:top w:val="single" w:sz="4" w:space="0" w:color="auto"/>
              <w:left w:val="nil"/>
              <w:bottom w:val="single" w:sz="4" w:space="0" w:color="auto"/>
              <w:right w:val="nil"/>
            </w:tcBorders>
            <w:hideMark/>
          </w:tcPr>
          <w:p w14:paraId="6741DFBC"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65312C33" w14:textId="2FB5421E" w:rsidR="002573B3" w:rsidRPr="00A621C7" w:rsidRDefault="002573B3" w:rsidP="000E62E3">
            <w:pPr>
              <w:numPr>
                <w:ilvl w:val="0"/>
                <w:numId w:val="12"/>
              </w:numPr>
              <w:spacing w:after="120"/>
            </w:pPr>
            <w:r w:rsidRPr="00A621C7">
              <w:rPr>
                <w:lang w:eastAsia="ja-JP"/>
              </w:rPr>
              <w:t xml:space="preserve">Admin </w:t>
            </w:r>
            <w:r w:rsidR="00684C34">
              <w:rPr>
                <w:lang w:eastAsia="ja-JP"/>
              </w:rPr>
              <w:t>selects</w:t>
            </w:r>
            <w:r w:rsidRPr="00A621C7">
              <w:rPr>
                <w:lang w:eastAsia="ja-JP"/>
              </w:rPr>
              <w:t xml:space="preserve"> the </w:t>
            </w:r>
            <w:r w:rsidR="00684C34">
              <w:rPr>
                <w:lang w:eastAsia="ja-JP"/>
              </w:rPr>
              <w:t>search user function</w:t>
            </w:r>
            <w:r w:rsidRPr="00A621C7">
              <w:rPr>
                <w:lang w:eastAsia="ja-JP"/>
              </w:rPr>
              <w:t xml:space="preserve"> from the </w:t>
            </w:r>
            <w:r w:rsidR="00684C34">
              <w:rPr>
                <w:lang w:eastAsia="ja-JP"/>
              </w:rPr>
              <w:t>admin dashboard</w:t>
            </w:r>
            <w:r w:rsidRPr="00A621C7">
              <w:rPr>
                <w:lang w:eastAsia="ja-JP"/>
              </w:rPr>
              <w:t>.</w:t>
            </w:r>
          </w:p>
          <w:p w14:paraId="2A7998DD" w14:textId="14A64451" w:rsidR="002573B3" w:rsidRPr="003552F5" w:rsidRDefault="00210382" w:rsidP="003552F5">
            <w:pPr>
              <w:numPr>
                <w:ilvl w:val="0"/>
                <w:numId w:val="12"/>
              </w:numPr>
              <w:spacing w:after="120"/>
              <w:rPr>
                <w:b/>
                <w:bCs/>
              </w:rPr>
            </w:pPr>
            <w:r>
              <w:rPr>
                <w:b/>
                <w:bCs/>
              </w:rPr>
              <w:t>Application</w:t>
            </w:r>
            <w:r w:rsidR="002573B3" w:rsidRPr="00A621C7">
              <w:rPr>
                <w:b/>
                <w:bCs/>
              </w:rPr>
              <w:t xml:space="preserve"> displays </w:t>
            </w:r>
            <w:r w:rsidR="003552F5">
              <w:rPr>
                <w:b/>
                <w:bCs/>
              </w:rPr>
              <w:t xml:space="preserve">the </w:t>
            </w:r>
            <w:r w:rsidR="00F541B9">
              <w:rPr>
                <w:b/>
                <w:bCs/>
              </w:rPr>
              <w:t>user search</w:t>
            </w:r>
            <w:r w:rsidR="003552F5">
              <w:rPr>
                <w:b/>
                <w:bCs/>
              </w:rPr>
              <w:t xml:space="preserve"> f</w:t>
            </w:r>
            <w:r w:rsidR="002573B3" w:rsidRPr="00A621C7">
              <w:rPr>
                <w:b/>
                <w:bCs/>
              </w:rPr>
              <w:t>orm</w:t>
            </w:r>
            <w:r w:rsidR="007D52A5">
              <w:rPr>
                <w:b/>
                <w:bCs/>
              </w:rPr>
              <w:t xml:space="preserve"> </w:t>
            </w:r>
            <w:r w:rsidR="003552F5">
              <w:rPr>
                <w:b/>
                <w:bCs/>
              </w:rPr>
              <w:t>if user is unauthorized</w:t>
            </w:r>
            <w:r w:rsidR="003552F5" w:rsidRPr="00A621C7">
              <w:rPr>
                <w:b/>
                <w:bCs/>
              </w:rPr>
              <w:t>.</w:t>
            </w:r>
          </w:p>
          <w:p w14:paraId="15EA2530" w14:textId="3EFFD369" w:rsidR="002573B3" w:rsidRPr="00A621C7" w:rsidRDefault="002573B3" w:rsidP="000E62E3">
            <w:pPr>
              <w:numPr>
                <w:ilvl w:val="0"/>
                <w:numId w:val="12"/>
              </w:numPr>
              <w:spacing w:after="120"/>
            </w:pPr>
            <w:r w:rsidRPr="00A621C7">
              <w:t xml:space="preserve">Admin enters information into the </w:t>
            </w:r>
            <w:r w:rsidR="00744668">
              <w:t>form</w:t>
            </w:r>
            <w:r w:rsidRPr="00A621C7">
              <w:t xml:space="preserve"> and submit</w:t>
            </w:r>
            <w:r w:rsidR="00744668">
              <w:t>s it</w:t>
            </w:r>
            <w:r w:rsidRPr="00A621C7">
              <w:t>.</w:t>
            </w:r>
          </w:p>
          <w:p w14:paraId="52A1602D" w14:textId="575EC587" w:rsidR="002573B3" w:rsidRPr="00A621C7" w:rsidRDefault="00806186" w:rsidP="000E62E3">
            <w:pPr>
              <w:numPr>
                <w:ilvl w:val="0"/>
                <w:numId w:val="12"/>
              </w:numPr>
              <w:spacing w:after="120"/>
              <w:rPr>
                <w:b/>
                <w:bCs/>
              </w:rPr>
            </w:pPr>
            <w:r>
              <w:rPr>
                <w:b/>
                <w:bCs/>
              </w:rPr>
              <w:t xml:space="preserve">The </w:t>
            </w:r>
            <w:r w:rsidR="00204519">
              <w:rPr>
                <w:b/>
                <w:bCs/>
              </w:rPr>
              <w:t xml:space="preserve">displays the </w:t>
            </w:r>
            <w:r w:rsidR="009F31EE">
              <w:rPr>
                <w:b/>
                <w:bCs/>
              </w:rPr>
              <w:t xml:space="preserve">user </w:t>
            </w:r>
            <w:r w:rsidR="009067F9">
              <w:rPr>
                <w:b/>
                <w:bCs/>
              </w:rPr>
              <w:t xml:space="preserve">search form with results </w:t>
            </w:r>
            <w:r w:rsidR="00204519">
              <w:rPr>
                <w:b/>
                <w:bCs/>
              </w:rPr>
              <w:t>of the search</w:t>
            </w:r>
            <w:r w:rsidR="0035030D">
              <w:rPr>
                <w:b/>
                <w:bCs/>
              </w:rPr>
              <w:t xml:space="preserve"> OR error message if data is invalid</w:t>
            </w:r>
            <w:r w:rsidR="002573B3" w:rsidRPr="00A621C7">
              <w:rPr>
                <w:b/>
                <w:bCs/>
              </w:rPr>
              <w:t>.</w:t>
            </w:r>
          </w:p>
        </w:tc>
      </w:tr>
      <w:tr w:rsidR="002573B3" w:rsidRPr="00A621C7" w14:paraId="2DEFDA4B" w14:textId="77777777" w:rsidTr="0035549A">
        <w:tc>
          <w:tcPr>
            <w:tcW w:w="1908" w:type="dxa"/>
            <w:tcBorders>
              <w:top w:val="single" w:sz="4" w:space="0" w:color="auto"/>
              <w:left w:val="nil"/>
              <w:bottom w:val="single" w:sz="4" w:space="0" w:color="auto"/>
              <w:right w:val="nil"/>
            </w:tcBorders>
            <w:hideMark/>
          </w:tcPr>
          <w:p w14:paraId="02336EA0"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A27A4F4" w14:textId="77777777" w:rsidR="002573B3" w:rsidRPr="00A621C7" w:rsidRDefault="002573B3" w:rsidP="000E62E3">
            <w:pPr>
              <w:numPr>
                <w:ilvl w:val="0"/>
                <w:numId w:val="5"/>
              </w:numPr>
              <w:rPr>
                <w:lang w:eastAsia="ja-JP"/>
              </w:rPr>
            </w:pPr>
            <w:r w:rsidRPr="00A621C7">
              <w:rPr>
                <w:lang w:eastAsia="ja-JP"/>
              </w:rPr>
              <w:t>Admin is logged in.</w:t>
            </w:r>
          </w:p>
        </w:tc>
      </w:tr>
      <w:tr w:rsidR="002573B3" w:rsidRPr="00A621C7" w14:paraId="35BB8536" w14:textId="77777777" w:rsidTr="0035549A">
        <w:tc>
          <w:tcPr>
            <w:tcW w:w="1908" w:type="dxa"/>
            <w:tcBorders>
              <w:top w:val="single" w:sz="4" w:space="0" w:color="auto"/>
              <w:left w:val="nil"/>
              <w:bottom w:val="single" w:sz="4" w:space="0" w:color="auto"/>
              <w:right w:val="nil"/>
            </w:tcBorders>
            <w:hideMark/>
          </w:tcPr>
          <w:p w14:paraId="65963BD0"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4F817D94" w14:textId="11F2439E" w:rsidR="0046382E" w:rsidRPr="00A621C7" w:rsidRDefault="009F31EE" w:rsidP="00880C7B">
            <w:pPr>
              <w:numPr>
                <w:ilvl w:val="0"/>
                <w:numId w:val="6"/>
              </w:numPr>
              <w:rPr>
                <w:lang w:eastAsia="ja-JP"/>
              </w:rPr>
            </w:pPr>
            <w:r>
              <w:rPr>
                <w:lang w:eastAsia="ja-JP"/>
              </w:rPr>
              <w:t>User s</w:t>
            </w:r>
            <w:r w:rsidR="00A73CB3">
              <w:rPr>
                <w:lang w:eastAsia="ja-JP"/>
              </w:rPr>
              <w:t>earch form</w:t>
            </w:r>
            <w:r w:rsidR="003C28EE">
              <w:rPr>
                <w:lang w:eastAsia="ja-JP"/>
              </w:rPr>
              <w:t xml:space="preserve"> is displayed</w:t>
            </w:r>
          </w:p>
        </w:tc>
      </w:tr>
      <w:tr w:rsidR="002573B3" w:rsidRPr="00A621C7" w14:paraId="566DC4CE" w14:textId="77777777" w:rsidTr="0035549A">
        <w:tc>
          <w:tcPr>
            <w:tcW w:w="1908" w:type="dxa"/>
            <w:tcBorders>
              <w:top w:val="single" w:sz="4" w:space="0" w:color="auto"/>
              <w:left w:val="nil"/>
              <w:bottom w:val="single" w:sz="4" w:space="0" w:color="auto"/>
              <w:right w:val="nil"/>
            </w:tcBorders>
            <w:hideMark/>
          </w:tcPr>
          <w:p w14:paraId="75F2386A" w14:textId="4F7C014A" w:rsidR="002573B3" w:rsidRPr="00A621C7" w:rsidRDefault="002340C5" w:rsidP="0035549A">
            <w:pPr>
              <w:rPr>
                <w:i/>
                <w:lang w:eastAsia="ja-JP"/>
              </w:rPr>
            </w:pPr>
            <w:r>
              <w:rPr>
                <w:i/>
              </w:rPr>
              <w:t>Security</w:t>
            </w:r>
          </w:p>
          <w:p w14:paraId="686B2581"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BA0E763" w14:textId="5F326646" w:rsidR="00536C22" w:rsidRPr="000870EB" w:rsidRDefault="00536C22" w:rsidP="00536C22">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647386D2" w14:textId="244239DE" w:rsidR="00CF0DC2" w:rsidRPr="00BB3B14" w:rsidRDefault="00CF0DC2" w:rsidP="00CF0DC2">
            <w:pPr>
              <w:numPr>
                <w:ilvl w:val="0"/>
                <w:numId w:val="7"/>
              </w:numPr>
              <w:spacing w:after="120"/>
              <w:rPr>
                <w:lang w:eastAsia="ja-JP"/>
              </w:rPr>
            </w:pPr>
            <w:r>
              <w:rPr>
                <w:color w:val="000000"/>
              </w:rPr>
              <w:t>Check user authorization (</w:t>
            </w:r>
            <w:r w:rsidR="00FF16D2">
              <w:rPr>
                <w:lang w:eastAsia="ja-JP"/>
              </w:rPr>
              <w:t xml:space="preserve">Event # </w:t>
            </w:r>
            <w:r>
              <w:rPr>
                <w:color w:val="000000"/>
              </w:rPr>
              <w:t>1</w:t>
            </w:r>
            <w:r w:rsidR="0023556D">
              <w:rPr>
                <w:color w:val="000000"/>
              </w:rPr>
              <w:t>, 3</w:t>
            </w:r>
            <w:r>
              <w:rPr>
                <w:color w:val="000000"/>
              </w:rPr>
              <w:t>)</w:t>
            </w:r>
          </w:p>
          <w:p w14:paraId="3F081E1A" w14:textId="2BA0AAF0" w:rsidR="00CF0DC2" w:rsidRPr="00F8121D" w:rsidRDefault="00CF0DC2" w:rsidP="00CF0DC2">
            <w:pPr>
              <w:numPr>
                <w:ilvl w:val="0"/>
                <w:numId w:val="7"/>
              </w:numPr>
              <w:spacing w:after="120"/>
              <w:rPr>
                <w:lang w:eastAsia="ja-JP"/>
              </w:rPr>
            </w:pPr>
            <w:r>
              <w:rPr>
                <w:color w:val="000000"/>
              </w:rPr>
              <w:t xml:space="preserve">Validate input </w:t>
            </w:r>
            <w:r w:rsidR="00741B4C">
              <w:rPr>
                <w:color w:val="000000"/>
              </w:rPr>
              <w:t>data for format (</w:t>
            </w:r>
            <w:r w:rsidR="00A55C40">
              <w:rPr>
                <w:lang w:eastAsia="ja-JP"/>
              </w:rPr>
              <w:t xml:space="preserve">Event # </w:t>
            </w:r>
            <w:r w:rsidR="00C52D4E">
              <w:rPr>
                <w:color w:val="000000"/>
              </w:rPr>
              <w:t>3</w:t>
            </w:r>
            <w:r>
              <w:rPr>
                <w:color w:val="000000"/>
              </w:rPr>
              <w:t>)</w:t>
            </w:r>
          </w:p>
          <w:p w14:paraId="35778FEE" w14:textId="41A8AD4E" w:rsidR="00CF0DC2" w:rsidRPr="00A621C7" w:rsidRDefault="00CF0DC2" w:rsidP="00CF0DC2">
            <w:pPr>
              <w:numPr>
                <w:ilvl w:val="0"/>
                <w:numId w:val="7"/>
              </w:numPr>
              <w:spacing w:after="120"/>
              <w:rPr>
                <w:lang w:eastAsia="ja-JP"/>
              </w:rPr>
            </w:pPr>
            <w:r>
              <w:rPr>
                <w:color w:val="000000"/>
              </w:rPr>
              <w:t>Validate input data for cross-site scripting (</w:t>
            </w:r>
            <w:r w:rsidR="00A55C40">
              <w:rPr>
                <w:lang w:eastAsia="ja-JP"/>
              </w:rPr>
              <w:t xml:space="preserve">Event # </w:t>
            </w:r>
            <w:r w:rsidR="00C52D4E">
              <w:rPr>
                <w:color w:val="000000"/>
              </w:rPr>
              <w:t>3</w:t>
            </w:r>
            <w:r>
              <w:rPr>
                <w:color w:val="000000"/>
              </w:rPr>
              <w:t>)</w:t>
            </w:r>
          </w:p>
          <w:p w14:paraId="46D9780D" w14:textId="3CBFC842" w:rsidR="00CF0DC2" w:rsidRPr="00A621C7" w:rsidRDefault="00CF0DC2" w:rsidP="00CF0DC2">
            <w:pPr>
              <w:numPr>
                <w:ilvl w:val="0"/>
                <w:numId w:val="7"/>
              </w:numPr>
              <w:spacing w:after="120"/>
              <w:rPr>
                <w:lang w:eastAsia="ja-JP"/>
              </w:rPr>
            </w:pPr>
            <w:r>
              <w:rPr>
                <w:color w:val="000000"/>
              </w:rPr>
              <w:t>Validate input data for SQL injection (</w:t>
            </w:r>
            <w:r w:rsidR="00A55C40">
              <w:rPr>
                <w:lang w:eastAsia="ja-JP"/>
              </w:rPr>
              <w:t xml:space="preserve">Event # </w:t>
            </w:r>
            <w:r w:rsidR="00C52D4E">
              <w:rPr>
                <w:color w:val="000000"/>
              </w:rPr>
              <w:t>3</w:t>
            </w:r>
            <w:r>
              <w:rPr>
                <w:color w:val="000000"/>
              </w:rPr>
              <w:t>)</w:t>
            </w:r>
          </w:p>
          <w:p w14:paraId="1FDF555B" w14:textId="5168AF3D" w:rsidR="00CF0DC2" w:rsidRPr="003A3F17" w:rsidRDefault="00CF0DC2" w:rsidP="00CF0DC2">
            <w:pPr>
              <w:numPr>
                <w:ilvl w:val="0"/>
                <w:numId w:val="7"/>
              </w:numPr>
              <w:spacing w:after="120"/>
              <w:rPr>
                <w:lang w:eastAsia="ja-JP"/>
              </w:rPr>
            </w:pPr>
            <w:r>
              <w:rPr>
                <w:color w:val="000000"/>
              </w:rPr>
              <w:t>Validate input data code injection (</w:t>
            </w:r>
            <w:r w:rsidR="00A55C40">
              <w:rPr>
                <w:lang w:eastAsia="ja-JP"/>
              </w:rPr>
              <w:t xml:space="preserve">Event # </w:t>
            </w:r>
            <w:r w:rsidR="00C52D4E">
              <w:rPr>
                <w:color w:val="000000"/>
              </w:rPr>
              <w:t>3</w:t>
            </w:r>
            <w:r>
              <w:rPr>
                <w:color w:val="000000"/>
              </w:rPr>
              <w:t>)</w:t>
            </w:r>
          </w:p>
          <w:p w14:paraId="55DA343D" w14:textId="7BCEF6E9" w:rsidR="00CF0DC2" w:rsidRDefault="00CF0DC2" w:rsidP="00CF0DC2">
            <w:pPr>
              <w:numPr>
                <w:ilvl w:val="0"/>
                <w:numId w:val="7"/>
              </w:numPr>
              <w:spacing w:after="120"/>
              <w:rPr>
                <w:lang w:eastAsia="ja-JP"/>
              </w:rPr>
            </w:pPr>
            <w:r>
              <w:rPr>
                <w:lang w:eastAsia="ja-JP"/>
              </w:rPr>
              <w:t>Validate client-side view (</w:t>
            </w:r>
            <w:r w:rsidR="00A55C40">
              <w:rPr>
                <w:lang w:eastAsia="ja-JP"/>
              </w:rPr>
              <w:t xml:space="preserve">Event # </w:t>
            </w:r>
            <w:r>
              <w:rPr>
                <w:lang w:eastAsia="ja-JP"/>
              </w:rPr>
              <w:t>2, 4)</w:t>
            </w:r>
          </w:p>
          <w:p w14:paraId="35ADD2C3" w14:textId="5E8EE2D2" w:rsidR="00FF16D2" w:rsidRDefault="00FF16D2" w:rsidP="00FF16D2">
            <w:pPr>
              <w:numPr>
                <w:ilvl w:val="0"/>
                <w:numId w:val="7"/>
              </w:numPr>
              <w:spacing w:after="120"/>
              <w:rPr>
                <w:lang w:eastAsia="ja-JP"/>
              </w:rPr>
            </w:pPr>
            <w:r>
              <w:rPr>
                <w:lang w:eastAsia="ja-JP"/>
              </w:rPr>
              <w:t>Use generic error message (Event # 4)</w:t>
            </w:r>
          </w:p>
          <w:p w14:paraId="0E2FAF89" w14:textId="696B1AAF" w:rsidR="009F4894" w:rsidRPr="00A621C7" w:rsidRDefault="00CF0DC2" w:rsidP="00CF0DC2">
            <w:pPr>
              <w:numPr>
                <w:ilvl w:val="0"/>
                <w:numId w:val="7"/>
              </w:numPr>
              <w:spacing w:after="120"/>
              <w:rPr>
                <w:lang w:eastAsia="ja-JP"/>
              </w:rPr>
            </w:pPr>
            <w:r>
              <w:rPr>
                <w:lang w:eastAsia="ja-JP"/>
              </w:rPr>
              <w:t>Use secure transport (</w:t>
            </w:r>
            <w:r w:rsidR="00ED7F65">
              <w:rPr>
                <w:lang w:eastAsia="ja-JP"/>
              </w:rPr>
              <w:t>Event #</w:t>
            </w:r>
            <w:r>
              <w:rPr>
                <w:lang w:eastAsia="ja-JP"/>
              </w:rPr>
              <w:t xml:space="preserve"> 1</w:t>
            </w:r>
            <w:r w:rsidR="000616F6">
              <w:rPr>
                <w:lang w:eastAsia="ja-JP"/>
              </w:rPr>
              <w:t xml:space="preserve">, 2, 3, </w:t>
            </w:r>
            <w:r w:rsidR="00BD5380">
              <w:rPr>
                <w:lang w:eastAsia="ja-JP"/>
              </w:rPr>
              <w:t>4</w:t>
            </w:r>
            <w:r>
              <w:rPr>
                <w:lang w:eastAsia="ja-JP"/>
              </w:rPr>
              <w:t>)</w:t>
            </w:r>
          </w:p>
        </w:tc>
      </w:tr>
    </w:tbl>
    <w:p w14:paraId="4C23E8DA"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7: UserSearch</w:t>
      </w:r>
    </w:p>
    <w:p w14:paraId="18A8E11E"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0FF73B1F" w14:textId="77777777" w:rsidTr="0035549A">
        <w:tc>
          <w:tcPr>
            <w:tcW w:w="1908" w:type="dxa"/>
            <w:tcBorders>
              <w:top w:val="single" w:sz="4" w:space="0" w:color="auto"/>
              <w:left w:val="nil"/>
              <w:bottom w:val="single" w:sz="4" w:space="0" w:color="auto"/>
              <w:right w:val="nil"/>
            </w:tcBorders>
            <w:hideMark/>
          </w:tcPr>
          <w:p w14:paraId="21D10149"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6A2B08A3" w14:textId="77777777" w:rsidR="002573B3" w:rsidRPr="00A621C7" w:rsidRDefault="002573B3" w:rsidP="0035549A">
            <w:pPr>
              <w:rPr>
                <w:lang w:eastAsia="ja-JP"/>
              </w:rPr>
            </w:pPr>
            <w:r w:rsidRPr="00A621C7">
              <w:rPr>
                <w:lang w:eastAsia="ja-JP"/>
              </w:rPr>
              <w:t>EditAccount</w:t>
            </w:r>
          </w:p>
        </w:tc>
      </w:tr>
      <w:tr w:rsidR="002573B3" w:rsidRPr="00A621C7" w14:paraId="00F7CD8A" w14:textId="77777777" w:rsidTr="0035549A">
        <w:tc>
          <w:tcPr>
            <w:tcW w:w="1908" w:type="dxa"/>
            <w:tcBorders>
              <w:top w:val="single" w:sz="4" w:space="0" w:color="auto"/>
              <w:left w:val="nil"/>
              <w:bottom w:val="single" w:sz="4" w:space="0" w:color="auto"/>
              <w:right w:val="nil"/>
            </w:tcBorders>
            <w:hideMark/>
          </w:tcPr>
          <w:p w14:paraId="1AA3C8F0" w14:textId="77777777" w:rsidR="002573B3" w:rsidRPr="00A621C7" w:rsidRDefault="002573B3" w:rsidP="0035549A">
            <w:pPr>
              <w:rPr>
                <w:i/>
                <w:lang w:eastAsia="ja-JP"/>
              </w:rPr>
            </w:pPr>
            <w:r w:rsidRPr="00A621C7">
              <w:rPr>
                <w:i/>
              </w:rPr>
              <w:t xml:space="preserve">Participating </w:t>
            </w:r>
          </w:p>
          <w:p w14:paraId="18606D44"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464C8785" w14:textId="77777777" w:rsidR="002573B3" w:rsidRPr="00A621C7" w:rsidRDefault="002573B3" w:rsidP="0035549A">
            <w:pPr>
              <w:rPr>
                <w:lang w:eastAsia="ja-JP"/>
              </w:rPr>
            </w:pPr>
            <w:r w:rsidRPr="00A621C7">
              <w:rPr>
                <w:lang w:eastAsia="ja-JP"/>
              </w:rPr>
              <w:t>Initiated by Admin</w:t>
            </w:r>
          </w:p>
        </w:tc>
      </w:tr>
      <w:tr w:rsidR="002573B3" w:rsidRPr="00A621C7" w14:paraId="1CE6CA98" w14:textId="77777777" w:rsidTr="0035549A">
        <w:tc>
          <w:tcPr>
            <w:tcW w:w="1908" w:type="dxa"/>
            <w:tcBorders>
              <w:top w:val="single" w:sz="4" w:space="0" w:color="auto"/>
              <w:left w:val="nil"/>
              <w:bottom w:val="single" w:sz="4" w:space="0" w:color="auto"/>
              <w:right w:val="nil"/>
            </w:tcBorders>
            <w:hideMark/>
          </w:tcPr>
          <w:p w14:paraId="3D94E0E7"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1384D97C" w14:textId="3B2C6936" w:rsidR="002573B3" w:rsidRPr="00A621C7" w:rsidRDefault="002573B3" w:rsidP="000E62E3">
            <w:pPr>
              <w:numPr>
                <w:ilvl w:val="0"/>
                <w:numId w:val="13"/>
              </w:numPr>
              <w:spacing w:after="120"/>
            </w:pPr>
            <w:r w:rsidRPr="00A621C7">
              <w:rPr>
                <w:lang w:eastAsia="ja-JP"/>
              </w:rPr>
              <w:t xml:space="preserve">Admin </w:t>
            </w:r>
            <w:r w:rsidR="00E36AF9">
              <w:rPr>
                <w:lang w:eastAsia="ja-JP"/>
              </w:rPr>
              <w:t>selects the</w:t>
            </w:r>
            <w:r w:rsidRPr="00A621C7">
              <w:rPr>
                <w:lang w:eastAsia="ja-JP"/>
              </w:rPr>
              <w:t xml:space="preserve"> </w:t>
            </w:r>
            <w:r w:rsidR="00E36AF9">
              <w:rPr>
                <w:lang w:eastAsia="ja-JP"/>
              </w:rPr>
              <w:t>e</w:t>
            </w:r>
            <w:r w:rsidRPr="00A621C7">
              <w:rPr>
                <w:lang w:eastAsia="ja-JP"/>
              </w:rPr>
              <w:t>dit</w:t>
            </w:r>
            <w:r w:rsidR="00E36AF9">
              <w:rPr>
                <w:lang w:eastAsia="ja-JP"/>
              </w:rPr>
              <w:t xml:space="preserve"> </w:t>
            </w:r>
            <w:r w:rsidR="003157C5">
              <w:rPr>
                <w:lang w:eastAsia="ja-JP"/>
              </w:rPr>
              <w:t>account</w:t>
            </w:r>
            <w:r w:rsidR="00E36AF9">
              <w:rPr>
                <w:lang w:eastAsia="ja-JP"/>
              </w:rPr>
              <w:t xml:space="preserve"> function</w:t>
            </w:r>
            <w:r w:rsidRPr="00A621C7">
              <w:rPr>
                <w:lang w:eastAsia="ja-JP"/>
              </w:rPr>
              <w:t xml:space="preserve"> from the </w:t>
            </w:r>
            <w:r w:rsidR="00E36AF9">
              <w:rPr>
                <w:lang w:eastAsia="ja-JP"/>
              </w:rPr>
              <w:t>s</w:t>
            </w:r>
            <w:r w:rsidRPr="00A621C7">
              <w:rPr>
                <w:lang w:eastAsia="ja-JP"/>
              </w:rPr>
              <w:t>earch</w:t>
            </w:r>
            <w:r w:rsidR="00E36AF9">
              <w:rPr>
                <w:lang w:eastAsia="ja-JP"/>
              </w:rPr>
              <w:t xml:space="preserve"> </w:t>
            </w:r>
            <w:r w:rsidR="003157C5">
              <w:rPr>
                <w:lang w:eastAsia="ja-JP"/>
              </w:rPr>
              <w:t xml:space="preserve">result </w:t>
            </w:r>
            <w:r w:rsidR="00E36AF9">
              <w:rPr>
                <w:lang w:eastAsia="ja-JP"/>
              </w:rPr>
              <w:t>f</w:t>
            </w:r>
            <w:r w:rsidRPr="00A621C7">
              <w:rPr>
                <w:lang w:eastAsia="ja-JP"/>
              </w:rPr>
              <w:t>orm.</w:t>
            </w:r>
          </w:p>
          <w:p w14:paraId="6A9827A3" w14:textId="2C9C9F90" w:rsidR="002573B3" w:rsidRPr="00A621C7" w:rsidRDefault="00210382" w:rsidP="000E62E3">
            <w:pPr>
              <w:numPr>
                <w:ilvl w:val="0"/>
                <w:numId w:val="13"/>
              </w:numPr>
              <w:spacing w:after="120"/>
              <w:rPr>
                <w:b/>
                <w:bCs/>
              </w:rPr>
            </w:pPr>
            <w:r>
              <w:rPr>
                <w:b/>
                <w:bCs/>
              </w:rPr>
              <w:t>Application</w:t>
            </w:r>
            <w:r w:rsidR="002573B3" w:rsidRPr="00A621C7">
              <w:rPr>
                <w:b/>
                <w:bCs/>
              </w:rPr>
              <w:t xml:space="preserve"> displays </w:t>
            </w:r>
            <w:r w:rsidR="00EF5966">
              <w:rPr>
                <w:b/>
                <w:bCs/>
              </w:rPr>
              <w:t>the e</w:t>
            </w:r>
            <w:r w:rsidR="002573B3" w:rsidRPr="00A621C7">
              <w:rPr>
                <w:b/>
                <w:bCs/>
              </w:rPr>
              <w:t>dit</w:t>
            </w:r>
            <w:r w:rsidR="00EF5966">
              <w:rPr>
                <w:b/>
                <w:bCs/>
              </w:rPr>
              <w:t xml:space="preserve"> a</w:t>
            </w:r>
            <w:r w:rsidR="002573B3" w:rsidRPr="00A621C7">
              <w:rPr>
                <w:b/>
                <w:bCs/>
              </w:rPr>
              <w:t>ccount</w:t>
            </w:r>
            <w:r w:rsidR="00EF5966">
              <w:rPr>
                <w:b/>
                <w:bCs/>
              </w:rPr>
              <w:t xml:space="preserve"> f</w:t>
            </w:r>
            <w:r w:rsidR="002573B3" w:rsidRPr="00A621C7">
              <w:rPr>
                <w:b/>
                <w:bCs/>
              </w:rPr>
              <w:t>orm</w:t>
            </w:r>
            <w:r w:rsidR="00EF5966">
              <w:rPr>
                <w:b/>
                <w:bCs/>
              </w:rPr>
              <w:t xml:space="preserve"> </w:t>
            </w:r>
            <w:r w:rsidR="00D9000C">
              <w:rPr>
                <w:b/>
                <w:bCs/>
              </w:rPr>
              <w:t>that is pre-populated with user’s account information</w:t>
            </w:r>
            <w:r w:rsidR="009133C5">
              <w:rPr>
                <w:b/>
                <w:bCs/>
              </w:rPr>
              <w:t xml:space="preserve"> </w:t>
            </w:r>
            <w:r w:rsidR="00EF5966">
              <w:rPr>
                <w:b/>
                <w:bCs/>
              </w:rPr>
              <w:t>if user is unauthorized</w:t>
            </w:r>
            <w:r w:rsidR="002573B3" w:rsidRPr="00A621C7">
              <w:rPr>
                <w:b/>
                <w:bCs/>
              </w:rPr>
              <w:t>.</w:t>
            </w:r>
          </w:p>
          <w:p w14:paraId="6A357DE4" w14:textId="59A21AC5" w:rsidR="002573B3" w:rsidRPr="00A621C7" w:rsidRDefault="002573B3" w:rsidP="000E62E3">
            <w:pPr>
              <w:numPr>
                <w:ilvl w:val="0"/>
                <w:numId w:val="13"/>
              </w:numPr>
              <w:spacing w:after="120"/>
            </w:pPr>
            <w:r w:rsidRPr="00A621C7">
              <w:t>Admin enters information that needs to be updated for the selected account and submit</w:t>
            </w:r>
            <w:r w:rsidR="00E119EB">
              <w:t>s the form</w:t>
            </w:r>
            <w:r w:rsidRPr="00A621C7">
              <w:t>.</w:t>
            </w:r>
          </w:p>
          <w:p w14:paraId="212B8054" w14:textId="1BC97B72" w:rsidR="002573B3" w:rsidRPr="00A621C7" w:rsidRDefault="00210382" w:rsidP="000E62E3">
            <w:pPr>
              <w:numPr>
                <w:ilvl w:val="0"/>
                <w:numId w:val="13"/>
              </w:numPr>
              <w:spacing w:after="120"/>
              <w:rPr>
                <w:b/>
                <w:bCs/>
              </w:rPr>
            </w:pPr>
            <w:r>
              <w:rPr>
                <w:b/>
                <w:bCs/>
              </w:rPr>
              <w:t>Application</w:t>
            </w:r>
            <w:r w:rsidR="002573B3" w:rsidRPr="00A621C7">
              <w:rPr>
                <w:b/>
                <w:bCs/>
              </w:rPr>
              <w:t xml:space="preserve"> updates the </w:t>
            </w:r>
            <w:r w:rsidR="00982D75">
              <w:rPr>
                <w:b/>
                <w:bCs/>
              </w:rPr>
              <w:t xml:space="preserve">selected </w:t>
            </w:r>
            <w:r w:rsidR="002573B3" w:rsidRPr="00A621C7">
              <w:rPr>
                <w:b/>
                <w:bCs/>
              </w:rPr>
              <w:t xml:space="preserve">account with the changed data and displays the </w:t>
            </w:r>
            <w:r w:rsidR="009067F9">
              <w:rPr>
                <w:b/>
                <w:bCs/>
              </w:rPr>
              <w:t>u</w:t>
            </w:r>
            <w:r w:rsidR="002573B3" w:rsidRPr="00A621C7">
              <w:rPr>
                <w:b/>
                <w:bCs/>
              </w:rPr>
              <w:t>ser</w:t>
            </w:r>
            <w:r w:rsidR="009067F9">
              <w:rPr>
                <w:b/>
                <w:bCs/>
              </w:rPr>
              <w:t xml:space="preserve"> s</w:t>
            </w:r>
            <w:r w:rsidR="002573B3" w:rsidRPr="00A621C7">
              <w:rPr>
                <w:b/>
                <w:bCs/>
              </w:rPr>
              <w:t>earch</w:t>
            </w:r>
            <w:r w:rsidR="009067F9">
              <w:rPr>
                <w:b/>
                <w:bCs/>
              </w:rPr>
              <w:t xml:space="preserve"> f</w:t>
            </w:r>
            <w:r w:rsidR="002573B3" w:rsidRPr="00A621C7">
              <w:rPr>
                <w:b/>
                <w:bCs/>
              </w:rPr>
              <w:t>orm</w:t>
            </w:r>
            <w:r w:rsidR="00982D75">
              <w:rPr>
                <w:b/>
                <w:bCs/>
              </w:rPr>
              <w:t xml:space="preserve"> OR error message if data is invalid</w:t>
            </w:r>
            <w:r w:rsidR="002573B3" w:rsidRPr="00A621C7">
              <w:rPr>
                <w:b/>
                <w:bCs/>
              </w:rPr>
              <w:t>.</w:t>
            </w:r>
          </w:p>
        </w:tc>
      </w:tr>
      <w:tr w:rsidR="002573B3" w:rsidRPr="00A621C7" w14:paraId="333A1F2F" w14:textId="77777777" w:rsidTr="0035549A">
        <w:tc>
          <w:tcPr>
            <w:tcW w:w="1908" w:type="dxa"/>
            <w:tcBorders>
              <w:top w:val="single" w:sz="4" w:space="0" w:color="auto"/>
              <w:left w:val="nil"/>
              <w:bottom w:val="single" w:sz="4" w:space="0" w:color="auto"/>
              <w:right w:val="nil"/>
            </w:tcBorders>
            <w:hideMark/>
          </w:tcPr>
          <w:p w14:paraId="5CF6E5E9"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6DEFA6F" w14:textId="77777777" w:rsidR="002573B3" w:rsidRPr="00A621C7" w:rsidRDefault="002573B3" w:rsidP="000E62E3">
            <w:pPr>
              <w:numPr>
                <w:ilvl w:val="0"/>
                <w:numId w:val="5"/>
              </w:numPr>
              <w:rPr>
                <w:lang w:eastAsia="ja-JP"/>
              </w:rPr>
            </w:pPr>
            <w:r w:rsidRPr="00A621C7">
              <w:rPr>
                <w:lang w:eastAsia="ja-JP"/>
              </w:rPr>
              <w:t>Admin is logged in.</w:t>
            </w:r>
          </w:p>
        </w:tc>
      </w:tr>
      <w:tr w:rsidR="002573B3" w:rsidRPr="00A621C7" w14:paraId="34172349" w14:textId="77777777" w:rsidTr="0035549A">
        <w:tc>
          <w:tcPr>
            <w:tcW w:w="1908" w:type="dxa"/>
            <w:tcBorders>
              <w:top w:val="single" w:sz="4" w:space="0" w:color="auto"/>
              <w:left w:val="nil"/>
              <w:bottom w:val="single" w:sz="4" w:space="0" w:color="auto"/>
              <w:right w:val="nil"/>
            </w:tcBorders>
            <w:hideMark/>
          </w:tcPr>
          <w:p w14:paraId="57CB2404"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1BC52092" w14:textId="4F593A43" w:rsidR="002573B3" w:rsidRDefault="0046382E" w:rsidP="000E62E3">
            <w:pPr>
              <w:numPr>
                <w:ilvl w:val="0"/>
                <w:numId w:val="6"/>
              </w:numPr>
              <w:rPr>
                <w:lang w:eastAsia="ja-JP"/>
              </w:rPr>
            </w:pPr>
            <w:r>
              <w:rPr>
                <w:lang w:eastAsia="ja-JP"/>
              </w:rPr>
              <w:t>U</w:t>
            </w:r>
            <w:r w:rsidR="002573B3" w:rsidRPr="00A621C7">
              <w:rPr>
                <w:lang w:eastAsia="ja-JP"/>
              </w:rPr>
              <w:t>ser</w:t>
            </w:r>
            <w:r>
              <w:rPr>
                <w:lang w:eastAsia="ja-JP"/>
              </w:rPr>
              <w:t xml:space="preserve"> s</w:t>
            </w:r>
            <w:r w:rsidR="002573B3" w:rsidRPr="00A621C7">
              <w:rPr>
                <w:lang w:eastAsia="ja-JP"/>
              </w:rPr>
              <w:t>earch</w:t>
            </w:r>
            <w:r>
              <w:rPr>
                <w:lang w:eastAsia="ja-JP"/>
              </w:rPr>
              <w:t xml:space="preserve"> f</w:t>
            </w:r>
            <w:r w:rsidR="002573B3" w:rsidRPr="00A621C7">
              <w:rPr>
                <w:lang w:eastAsia="ja-JP"/>
              </w:rPr>
              <w:t>orm</w:t>
            </w:r>
            <w:r>
              <w:rPr>
                <w:lang w:eastAsia="ja-JP"/>
              </w:rPr>
              <w:t xml:space="preserve"> is displayed</w:t>
            </w:r>
          </w:p>
          <w:p w14:paraId="27319468" w14:textId="747F3676" w:rsidR="00B52C39" w:rsidRPr="00A621C7" w:rsidRDefault="00B52C39" w:rsidP="000E62E3">
            <w:pPr>
              <w:numPr>
                <w:ilvl w:val="0"/>
                <w:numId w:val="6"/>
              </w:numPr>
              <w:rPr>
                <w:lang w:eastAsia="ja-JP"/>
              </w:rPr>
            </w:pPr>
            <w:r>
              <w:rPr>
                <w:lang w:eastAsia="ja-JP"/>
              </w:rPr>
              <w:t>Data is correctly stored</w:t>
            </w:r>
          </w:p>
        </w:tc>
      </w:tr>
      <w:tr w:rsidR="002573B3" w:rsidRPr="00A621C7" w14:paraId="2B27B229" w14:textId="77777777" w:rsidTr="0035549A">
        <w:tc>
          <w:tcPr>
            <w:tcW w:w="1908" w:type="dxa"/>
            <w:tcBorders>
              <w:top w:val="single" w:sz="4" w:space="0" w:color="auto"/>
              <w:left w:val="nil"/>
              <w:bottom w:val="single" w:sz="4" w:space="0" w:color="auto"/>
              <w:right w:val="nil"/>
            </w:tcBorders>
            <w:hideMark/>
          </w:tcPr>
          <w:p w14:paraId="76B188A0" w14:textId="37B0C00E" w:rsidR="002573B3" w:rsidRPr="00A621C7" w:rsidRDefault="002340C5" w:rsidP="0035549A">
            <w:pPr>
              <w:rPr>
                <w:i/>
                <w:lang w:eastAsia="ja-JP"/>
              </w:rPr>
            </w:pPr>
            <w:r>
              <w:rPr>
                <w:i/>
              </w:rPr>
              <w:t>Security</w:t>
            </w:r>
          </w:p>
          <w:p w14:paraId="13D34B8D"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7BF78CCA" w14:textId="77777777" w:rsidR="000B449F" w:rsidRPr="000870EB" w:rsidRDefault="000B449F" w:rsidP="000B449F">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2934C1ED" w14:textId="262D4D18" w:rsidR="008C2C61" w:rsidRPr="00BB3B14" w:rsidRDefault="008C2C61" w:rsidP="008C2C61">
            <w:pPr>
              <w:numPr>
                <w:ilvl w:val="0"/>
                <w:numId w:val="7"/>
              </w:numPr>
              <w:spacing w:after="120"/>
              <w:rPr>
                <w:lang w:eastAsia="ja-JP"/>
              </w:rPr>
            </w:pPr>
            <w:r>
              <w:rPr>
                <w:color w:val="000000"/>
              </w:rPr>
              <w:t>Check user authorization (</w:t>
            </w:r>
            <w:r w:rsidR="00105B8D">
              <w:rPr>
                <w:lang w:eastAsia="ja-JP"/>
              </w:rPr>
              <w:t xml:space="preserve">Event # </w:t>
            </w:r>
            <w:r>
              <w:rPr>
                <w:color w:val="000000"/>
              </w:rPr>
              <w:t>1</w:t>
            </w:r>
            <w:r w:rsidR="007F1DE5">
              <w:rPr>
                <w:color w:val="000000"/>
              </w:rPr>
              <w:t>, 3</w:t>
            </w:r>
            <w:r>
              <w:rPr>
                <w:color w:val="000000"/>
              </w:rPr>
              <w:t>)</w:t>
            </w:r>
          </w:p>
          <w:p w14:paraId="68005B77" w14:textId="6F12A9BD" w:rsidR="008C2C61" w:rsidRPr="00F8121D" w:rsidRDefault="008C2C61" w:rsidP="008C2C61">
            <w:pPr>
              <w:numPr>
                <w:ilvl w:val="0"/>
                <w:numId w:val="7"/>
              </w:numPr>
              <w:spacing w:after="120"/>
              <w:rPr>
                <w:lang w:eastAsia="ja-JP"/>
              </w:rPr>
            </w:pPr>
            <w:r>
              <w:rPr>
                <w:color w:val="000000"/>
              </w:rPr>
              <w:t xml:space="preserve">Validate input </w:t>
            </w:r>
            <w:r w:rsidR="00741B4C">
              <w:rPr>
                <w:color w:val="000000"/>
              </w:rPr>
              <w:t>data for format (</w:t>
            </w:r>
            <w:r w:rsidR="006902EE">
              <w:rPr>
                <w:lang w:eastAsia="ja-JP"/>
              </w:rPr>
              <w:t xml:space="preserve">Event # </w:t>
            </w:r>
            <w:r>
              <w:rPr>
                <w:color w:val="000000"/>
              </w:rPr>
              <w:t>3)</w:t>
            </w:r>
          </w:p>
          <w:p w14:paraId="70C1D12C" w14:textId="021E21BD" w:rsidR="008C2C61" w:rsidRPr="00A621C7" w:rsidRDefault="008C2C61" w:rsidP="008C2C61">
            <w:pPr>
              <w:numPr>
                <w:ilvl w:val="0"/>
                <w:numId w:val="7"/>
              </w:numPr>
              <w:spacing w:after="120"/>
              <w:rPr>
                <w:lang w:eastAsia="ja-JP"/>
              </w:rPr>
            </w:pPr>
            <w:r>
              <w:rPr>
                <w:color w:val="000000"/>
              </w:rPr>
              <w:t>Validate input data for cross-site scripting (</w:t>
            </w:r>
            <w:r w:rsidR="006902EE">
              <w:rPr>
                <w:lang w:eastAsia="ja-JP"/>
              </w:rPr>
              <w:t xml:space="preserve">Event # </w:t>
            </w:r>
            <w:r>
              <w:rPr>
                <w:color w:val="000000"/>
              </w:rPr>
              <w:t>3)</w:t>
            </w:r>
          </w:p>
          <w:p w14:paraId="5682893B" w14:textId="145D168E" w:rsidR="008C2C61" w:rsidRPr="00A621C7" w:rsidRDefault="008C2C61" w:rsidP="008C2C61">
            <w:pPr>
              <w:numPr>
                <w:ilvl w:val="0"/>
                <w:numId w:val="7"/>
              </w:numPr>
              <w:spacing w:after="120"/>
              <w:rPr>
                <w:lang w:eastAsia="ja-JP"/>
              </w:rPr>
            </w:pPr>
            <w:r>
              <w:rPr>
                <w:color w:val="000000"/>
              </w:rPr>
              <w:t>Validate input data for SQL injection (</w:t>
            </w:r>
            <w:r w:rsidR="006902EE">
              <w:rPr>
                <w:lang w:eastAsia="ja-JP"/>
              </w:rPr>
              <w:t xml:space="preserve">Event # </w:t>
            </w:r>
            <w:r>
              <w:rPr>
                <w:color w:val="000000"/>
              </w:rPr>
              <w:t>3)</w:t>
            </w:r>
          </w:p>
          <w:p w14:paraId="68D78D33" w14:textId="1F9CB291" w:rsidR="008C2C61" w:rsidRPr="003A3F17" w:rsidRDefault="008C2C61" w:rsidP="008C2C61">
            <w:pPr>
              <w:numPr>
                <w:ilvl w:val="0"/>
                <w:numId w:val="7"/>
              </w:numPr>
              <w:spacing w:after="120"/>
              <w:rPr>
                <w:lang w:eastAsia="ja-JP"/>
              </w:rPr>
            </w:pPr>
            <w:r>
              <w:rPr>
                <w:color w:val="000000"/>
              </w:rPr>
              <w:t>Validate input data code injection (</w:t>
            </w:r>
            <w:r w:rsidR="006902EE">
              <w:rPr>
                <w:lang w:eastAsia="ja-JP"/>
              </w:rPr>
              <w:t xml:space="preserve">Event # </w:t>
            </w:r>
            <w:r>
              <w:rPr>
                <w:color w:val="000000"/>
              </w:rPr>
              <w:t>3)</w:t>
            </w:r>
          </w:p>
          <w:p w14:paraId="1B8AAAD8" w14:textId="1A28195B" w:rsidR="006902EE" w:rsidRDefault="008C2C61" w:rsidP="006902EE">
            <w:pPr>
              <w:numPr>
                <w:ilvl w:val="0"/>
                <w:numId w:val="7"/>
              </w:numPr>
              <w:spacing w:after="120"/>
              <w:rPr>
                <w:lang w:eastAsia="ja-JP"/>
              </w:rPr>
            </w:pPr>
            <w:r>
              <w:rPr>
                <w:lang w:eastAsia="ja-JP"/>
              </w:rPr>
              <w:t>Validate client-side view (</w:t>
            </w:r>
            <w:r w:rsidR="009B5846">
              <w:rPr>
                <w:lang w:eastAsia="ja-JP"/>
              </w:rPr>
              <w:t xml:space="preserve">Event # </w:t>
            </w:r>
            <w:r>
              <w:rPr>
                <w:lang w:eastAsia="ja-JP"/>
              </w:rPr>
              <w:t>2, 4)</w:t>
            </w:r>
          </w:p>
          <w:p w14:paraId="1C58F3B8" w14:textId="06967C4C" w:rsidR="006902EE" w:rsidRDefault="006902EE" w:rsidP="006902EE">
            <w:pPr>
              <w:numPr>
                <w:ilvl w:val="0"/>
                <w:numId w:val="7"/>
              </w:numPr>
              <w:spacing w:after="120"/>
              <w:rPr>
                <w:lang w:eastAsia="ja-JP"/>
              </w:rPr>
            </w:pPr>
            <w:r>
              <w:rPr>
                <w:lang w:eastAsia="ja-JP"/>
              </w:rPr>
              <w:t>Use generic error message (Event # 4)</w:t>
            </w:r>
          </w:p>
          <w:p w14:paraId="0EAD5878" w14:textId="2488C0A3" w:rsidR="009F4894" w:rsidRPr="00A621C7" w:rsidRDefault="008C2C61" w:rsidP="008C2C61">
            <w:pPr>
              <w:numPr>
                <w:ilvl w:val="0"/>
                <w:numId w:val="7"/>
              </w:numPr>
              <w:spacing w:after="120"/>
              <w:rPr>
                <w:lang w:eastAsia="ja-JP"/>
              </w:rPr>
            </w:pPr>
            <w:r>
              <w:rPr>
                <w:lang w:eastAsia="ja-JP"/>
              </w:rPr>
              <w:t>Use secure transport (</w:t>
            </w:r>
            <w:r w:rsidR="006902EE">
              <w:rPr>
                <w:lang w:eastAsia="ja-JP"/>
              </w:rPr>
              <w:t>Event #</w:t>
            </w:r>
            <w:r>
              <w:rPr>
                <w:lang w:eastAsia="ja-JP"/>
              </w:rPr>
              <w:t xml:space="preserve"> 1</w:t>
            </w:r>
            <w:r w:rsidR="007F1DE5">
              <w:rPr>
                <w:lang w:eastAsia="ja-JP"/>
              </w:rPr>
              <w:t xml:space="preserve">, 2, 3, </w:t>
            </w:r>
            <w:r>
              <w:rPr>
                <w:lang w:eastAsia="ja-JP"/>
              </w:rPr>
              <w:t>4)</w:t>
            </w:r>
          </w:p>
        </w:tc>
      </w:tr>
    </w:tbl>
    <w:p w14:paraId="2CEA9C12"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8: EditAccount</w:t>
      </w:r>
    </w:p>
    <w:p w14:paraId="3F723BD3"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6B1D86D2" w14:textId="77777777" w:rsidTr="0035549A">
        <w:tc>
          <w:tcPr>
            <w:tcW w:w="1908" w:type="dxa"/>
            <w:tcBorders>
              <w:top w:val="single" w:sz="4" w:space="0" w:color="auto"/>
              <w:left w:val="nil"/>
              <w:bottom w:val="single" w:sz="4" w:space="0" w:color="auto"/>
              <w:right w:val="nil"/>
            </w:tcBorders>
            <w:hideMark/>
          </w:tcPr>
          <w:p w14:paraId="1C6DECF7"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40287501" w14:textId="77777777" w:rsidR="002573B3" w:rsidRPr="00A621C7" w:rsidRDefault="002573B3" w:rsidP="0035549A">
            <w:pPr>
              <w:rPr>
                <w:lang w:eastAsia="ja-JP"/>
              </w:rPr>
            </w:pPr>
            <w:r w:rsidRPr="00A621C7">
              <w:rPr>
                <w:lang w:eastAsia="ja-JP"/>
              </w:rPr>
              <w:t>CourseSearch</w:t>
            </w:r>
          </w:p>
        </w:tc>
      </w:tr>
      <w:tr w:rsidR="002573B3" w:rsidRPr="00A621C7" w14:paraId="724C38B7" w14:textId="77777777" w:rsidTr="0035549A">
        <w:tc>
          <w:tcPr>
            <w:tcW w:w="1908" w:type="dxa"/>
            <w:tcBorders>
              <w:top w:val="single" w:sz="4" w:space="0" w:color="auto"/>
              <w:left w:val="nil"/>
              <w:bottom w:val="single" w:sz="4" w:space="0" w:color="auto"/>
              <w:right w:val="nil"/>
            </w:tcBorders>
            <w:hideMark/>
          </w:tcPr>
          <w:p w14:paraId="66CA0FDC" w14:textId="77777777" w:rsidR="002573B3" w:rsidRPr="00A621C7" w:rsidRDefault="002573B3" w:rsidP="0035549A">
            <w:pPr>
              <w:rPr>
                <w:i/>
                <w:lang w:eastAsia="ja-JP"/>
              </w:rPr>
            </w:pPr>
            <w:r w:rsidRPr="00A621C7">
              <w:rPr>
                <w:i/>
              </w:rPr>
              <w:t xml:space="preserve">Participating </w:t>
            </w:r>
          </w:p>
          <w:p w14:paraId="70CF6893"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5FEBC0B1" w14:textId="77777777" w:rsidR="002573B3" w:rsidRPr="00A621C7" w:rsidRDefault="002573B3" w:rsidP="0035549A">
            <w:pPr>
              <w:rPr>
                <w:lang w:eastAsia="ja-JP"/>
              </w:rPr>
            </w:pPr>
            <w:r w:rsidRPr="00A621C7">
              <w:rPr>
                <w:lang w:eastAsia="ja-JP"/>
              </w:rPr>
              <w:t>Initiated by Student</w:t>
            </w:r>
          </w:p>
        </w:tc>
      </w:tr>
      <w:tr w:rsidR="002573B3" w:rsidRPr="00A621C7" w14:paraId="553D5D1B" w14:textId="77777777" w:rsidTr="0035549A">
        <w:tc>
          <w:tcPr>
            <w:tcW w:w="1908" w:type="dxa"/>
            <w:tcBorders>
              <w:top w:val="single" w:sz="4" w:space="0" w:color="auto"/>
              <w:left w:val="nil"/>
              <w:bottom w:val="single" w:sz="4" w:space="0" w:color="auto"/>
              <w:right w:val="nil"/>
            </w:tcBorders>
            <w:hideMark/>
          </w:tcPr>
          <w:p w14:paraId="7128AC54"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4068096D" w14:textId="2B266169" w:rsidR="002573B3" w:rsidRPr="00A621C7" w:rsidRDefault="002573B3" w:rsidP="000E62E3">
            <w:pPr>
              <w:numPr>
                <w:ilvl w:val="0"/>
                <w:numId w:val="14"/>
              </w:numPr>
              <w:spacing w:after="120"/>
            </w:pPr>
            <w:r w:rsidRPr="00A621C7">
              <w:rPr>
                <w:lang w:eastAsia="ja-JP"/>
              </w:rPr>
              <w:t xml:space="preserve">Student </w:t>
            </w:r>
            <w:r w:rsidR="0094307E">
              <w:rPr>
                <w:lang w:eastAsia="ja-JP"/>
              </w:rPr>
              <w:t>selects the</w:t>
            </w:r>
            <w:r w:rsidRPr="00A621C7">
              <w:rPr>
                <w:lang w:eastAsia="ja-JP"/>
              </w:rPr>
              <w:t xml:space="preserve"> </w:t>
            </w:r>
            <w:r w:rsidR="0094307E">
              <w:rPr>
                <w:lang w:eastAsia="ja-JP"/>
              </w:rPr>
              <w:t>c</w:t>
            </w:r>
            <w:r w:rsidRPr="00A621C7">
              <w:rPr>
                <w:lang w:eastAsia="ja-JP"/>
              </w:rPr>
              <w:t>ourse</w:t>
            </w:r>
            <w:r w:rsidR="0094307E">
              <w:rPr>
                <w:lang w:eastAsia="ja-JP"/>
              </w:rPr>
              <w:t xml:space="preserve"> s</w:t>
            </w:r>
            <w:r w:rsidRPr="00A621C7">
              <w:rPr>
                <w:lang w:eastAsia="ja-JP"/>
              </w:rPr>
              <w:t xml:space="preserve">earch </w:t>
            </w:r>
            <w:r w:rsidR="0094307E">
              <w:rPr>
                <w:lang w:eastAsia="ja-JP"/>
              </w:rPr>
              <w:t xml:space="preserve">function </w:t>
            </w:r>
            <w:r w:rsidRPr="00A621C7">
              <w:rPr>
                <w:lang w:eastAsia="ja-JP"/>
              </w:rPr>
              <w:t xml:space="preserve">from the </w:t>
            </w:r>
            <w:r w:rsidR="0094307E">
              <w:rPr>
                <w:lang w:eastAsia="ja-JP"/>
              </w:rPr>
              <w:t>s</w:t>
            </w:r>
            <w:r w:rsidRPr="00A621C7">
              <w:rPr>
                <w:lang w:eastAsia="ja-JP"/>
              </w:rPr>
              <w:t>tudent</w:t>
            </w:r>
            <w:r w:rsidR="0094307E">
              <w:rPr>
                <w:lang w:eastAsia="ja-JP"/>
              </w:rPr>
              <w:t xml:space="preserve"> d</w:t>
            </w:r>
            <w:r w:rsidRPr="00A621C7">
              <w:rPr>
                <w:lang w:eastAsia="ja-JP"/>
              </w:rPr>
              <w:t>ashboard</w:t>
            </w:r>
            <w:r w:rsidR="0094307E">
              <w:rPr>
                <w:lang w:eastAsia="ja-JP"/>
              </w:rPr>
              <w:t>.</w:t>
            </w:r>
          </w:p>
          <w:p w14:paraId="723E7EA0" w14:textId="4CF030FF" w:rsidR="002573B3" w:rsidRPr="00A621C7" w:rsidRDefault="00210382" w:rsidP="000E62E3">
            <w:pPr>
              <w:numPr>
                <w:ilvl w:val="0"/>
                <w:numId w:val="14"/>
              </w:numPr>
              <w:spacing w:after="120"/>
              <w:rPr>
                <w:b/>
                <w:bCs/>
              </w:rPr>
            </w:pPr>
            <w:r>
              <w:rPr>
                <w:b/>
                <w:bCs/>
              </w:rPr>
              <w:t>Application</w:t>
            </w:r>
            <w:r w:rsidR="002573B3" w:rsidRPr="00A621C7">
              <w:rPr>
                <w:b/>
                <w:bCs/>
              </w:rPr>
              <w:t xml:space="preserve"> displays </w:t>
            </w:r>
            <w:r w:rsidR="0094307E">
              <w:rPr>
                <w:b/>
                <w:bCs/>
              </w:rPr>
              <w:t>c</w:t>
            </w:r>
            <w:r w:rsidR="002573B3" w:rsidRPr="00A621C7">
              <w:rPr>
                <w:b/>
                <w:bCs/>
              </w:rPr>
              <w:t>ourse</w:t>
            </w:r>
            <w:r w:rsidR="0094307E">
              <w:rPr>
                <w:b/>
                <w:bCs/>
              </w:rPr>
              <w:t xml:space="preserve"> s</w:t>
            </w:r>
            <w:r w:rsidR="002573B3" w:rsidRPr="00A621C7">
              <w:rPr>
                <w:b/>
                <w:bCs/>
              </w:rPr>
              <w:t>earch</w:t>
            </w:r>
            <w:r w:rsidR="0094307E">
              <w:rPr>
                <w:b/>
                <w:bCs/>
              </w:rPr>
              <w:t xml:space="preserve"> f</w:t>
            </w:r>
            <w:r w:rsidR="002573B3" w:rsidRPr="00A621C7">
              <w:rPr>
                <w:b/>
                <w:bCs/>
              </w:rPr>
              <w:t>orm</w:t>
            </w:r>
            <w:r w:rsidR="0094307E">
              <w:rPr>
                <w:b/>
                <w:bCs/>
              </w:rPr>
              <w:t xml:space="preserve"> </w:t>
            </w:r>
            <w:r w:rsidR="009D2777">
              <w:rPr>
                <w:b/>
                <w:bCs/>
              </w:rPr>
              <w:t>if user is unauthorized</w:t>
            </w:r>
            <w:r w:rsidR="002573B3" w:rsidRPr="00A621C7">
              <w:rPr>
                <w:b/>
                <w:bCs/>
              </w:rPr>
              <w:t>.</w:t>
            </w:r>
          </w:p>
          <w:p w14:paraId="628CACC5" w14:textId="6376A7B3" w:rsidR="002573B3" w:rsidRPr="00A621C7" w:rsidRDefault="002573B3" w:rsidP="000E62E3">
            <w:pPr>
              <w:numPr>
                <w:ilvl w:val="0"/>
                <w:numId w:val="14"/>
              </w:numPr>
              <w:spacing w:after="120"/>
            </w:pPr>
            <w:r w:rsidRPr="00A621C7">
              <w:t xml:space="preserve">Student searches for a course by selecting a </w:t>
            </w:r>
            <w:r w:rsidR="007F4BE7">
              <w:t>s</w:t>
            </w:r>
            <w:r w:rsidRPr="00A621C7">
              <w:t xml:space="preserve">emester, followed by a </w:t>
            </w:r>
            <w:r w:rsidR="007F4BE7">
              <w:t>p</w:t>
            </w:r>
            <w:r w:rsidRPr="00A621C7">
              <w:t xml:space="preserve">rofessor, a </w:t>
            </w:r>
            <w:r w:rsidR="007F4BE7">
              <w:t>c</w:t>
            </w:r>
            <w:r w:rsidRPr="00A621C7">
              <w:t>ourse</w:t>
            </w:r>
            <w:r w:rsidR="007F4BE7">
              <w:t xml:space="preserve"> n</w:t>
            </w:r>
            <w:r w:rsidRPr="00A621C7">
              <w:t xml:space="preserve">ame, and/or a </w:t>
            </w:r>
            <w:r w:rsidR="007F4BE7">
              <w:t>c</w:t>
            </w:r>
            <w:r w:rsidRPr="00A621C7">
              <w:t>ourse</w:t>
            </w:r>
            <w:r w:rsidR="007F4BE7">
              <w:t xml:space="preserve"> identifier</w:t>
            </w:r>
            <w:r w:rsidRPr="00A621C7">
              <w:t>.</w:t>
            </w:r>
          </w:p>
          <w:p w14:paraId="49CCEA17" w14:textId="35C31B5F" w:rsidR="002573B3" w:rsidRPr="00A621C7" w:rsidRDefault="00210382" w:rsidP="000E62E3">
            <w:pPr>
              <w:numPr>
                <w:ilvl w:val="0"/>
                <w:numId w:val="14"/>
              </w:numPr>
              <w:spacing w:after="120"/>
              <w:rPr>
                <w:b/>
                <w:bCs/>
              </w:rPr>
            </w:pPr>
            <w:r>
              <w:rPr>
                <w:b/>
                <w:bCs/>
              </w:rPr>
              <w:t>Application</w:t>
            </w:r>
            <w:r w:rsidR="002573B3" w:rsidRPr="00A621C7">
              <w:rPr>
                <w:b/>
                <w:bCs/>
              </w:rPr>
              <w:t xml:space="preserve"> displays </w:t>
            </w:r>
            <w:r w:rsidR="00BE17AE">
              <w:rPr>
                <w:b/>
                <w:bCs/>
              </w:rPr>
              <w:t>the course search form with</w:t>
            </w:r>
            <w:r w:rsidR="002573B3" w:rsidRPr="00A621C7">
              <w:rPr>
                <w:b/>
                <w:bCs/>
              </w:rPr>
              <w:t xml:space="preserve"> list of courses that match the search criteria</w:t>
            </w:r>
            <w:r w:rsidR="0025729F">
              <w:rPr>
                <w:b/>
                <w:bCs/>
              </w:rPr>
              <w:t xml:space="preserve"> OR error message if data is invalid</w:t>
            </w:r>
            <w:r w:rsidR="002573B3" w:rsidRPr="00A621C7">
              <w:rPr>
                <w:b/>
                <w:bCs/>
              </w:rPr>
              <w:t>.</w:t>
            </w:r>
          </w:p>
        </w:tc>
      </w:tr>
      <w:tr w:rsidR="002573B3" w:rsidRPr="00A621C7" w14:paraId="40FF2AED" w14:textId="77777777" w:rsidTr="0035549A">
        <w:tc>
          <w:tcPr>
            <w:tcW w:w="1908" w:type="dxa"/>
            <w:tcBorders>
              <w:top w:val="single" w:sz="4" w:space="0" w:color="auto"/>
              <w:left w:val="nil"/>
              <w:bottom w:val="single" w:sz="4" w:space="0" w:color="auto"/>
              <w:right w:val="nil"/>
            </w:tcBorders>
            <w:hideMark/>
          </w:tcPr>
          <w:p w14:paraId="2E29AC1A"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FBC2C60" w14:textId="49D3F9F9" w:rsidR="002573B3" w:rsidRPr="00A621C7" w:rsidRDefault="002573B3" w:rsidP="000E62E3">
            <w:pPr>
              <w:numPr>
                <w:ilvl w:val="0"/>
                <w:numId w:val="5"/>
              </w:numPr>
              <w:rPr>
                <w:lang w:eastAsia="ja-JP"/>
              </w:rPr>
            </w:pPr>
            <w:r w:rsidRPr="00A621C7">
              <w:rPr>
                <w:lang w:eastAsia="ja-JP"/>
              </w:rPr>
              <w:t>Student is logged in.</w:t>
            </w:r>
          </w:p>
        </w:tc>
      </w:tr>
      <w:tr w:rsidR="002573B3" w:rsidRPr="00A621C7" w14:paraId="7373A9DD" w14:textId="77777777" w:rsidTr="0035549A">
        <w:tc>
          <w:tcPr>
            <w:tcW w:w="1908" w:type="dxa"/>
            <w:tcBorders>
              <w:top w:val="single" w:sz="4" w:space="0" w:color="auto"/>
              <w:left w:val="nil"/>
              <w:bottom w:val="single" w:sz="4" w:space="0" w:color="auto"/>
              <w:right w:val="nil"/>
            </w:tcBorders>
            <w:hideMark/>
          </w:tcPr>
          <w:p w14:paraId="181EADF3"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6C0413AC" w14:textId="1747271E" w:rsidR="002573B3" w:rsidRPr="00A621C7" w:rsidRDefault="00F66AEE" w:rsidP="000E62E3">
            <w:pPr>
              <w:numPr>
                <w:ilvl w:val="0"/>
                <w:numId w:val="6"/>
              </w:numPr>
              <w:rPr>
                <w:lang w:eastAsia="ja-JP"/>
              </w:rPr>
            </w:pPr>
            <w:r>
              <w:rPr>
                <w:lang w:eastAsia="ja-JP"/>
              </w:rPr>
              <w:t>Course</w:t>
            </w:r>
            <w:r w:rsidR="002573B3" w:rsidRPr="00A621C7">
              <w:rPr>
                <w:lang w:eastAsia="ja-JP"/>
              </w:rPr>
              <w:t xml:space="preserve"> search </w:t>
            </w:r>
            <w:r>
              <w:rPr>
                <w:lang w:eastAsia="ja-JP"/>
              </w:rPr>
              <w:t xml:space="preserve">form </w:t>
            </w:r>
            <w:r w:rsidR="002573B3" w:rsidRPr="00A621C7">
              <w:rPr>
                <w:lang w:eastAsia="ja-JP"/>
              </w:rPr>
              <w:t>is displayed.</w:t>
            </w:r>
          </w:p>
        </w:tc>
      </w:tr>
      <w:tr w:rsidR="002573B3" w:rsidRPr="00A621C7" w14:paraId="6628EE9A" w14:textId="77777777" w:rsidTr="0035549A">
        <w:tc>
          <w:tcPr>
            <w:tcW w:w="1908" w:type="dxa"/>
            <w:tcBorders>
              <w:top w:val="single" w:sz="4" w:space="0" w:color="auto"/>
              <w:left w:val="nil"/>
              <w:bottom w:val="single" w:sz="4" w:space="0" w:color="auto"/>
              <w:right w:val="nil"/>
            </w:tcBorders>
            <w:hideMark/>
          </w:tcPr>
          <w:p w14:paraId="37487135" w14:textId="77777777" w:rsidR="002573B3" w:rsidRPr="00A621C7" w:rsidRDefault="002573B3" w:rsidP="0035549A">
            <w:pPr>
              <w:rPr>
                <w:i/>
                <w:lang w:eastAsia="ja-JP"/>
              </w:rPr>
            </w:pPr>
            <w:r w:rsidRPr="00A621C7">
              <w:rPr>
                <w:i/>
              </w:rPr>
              <w:t>Security</w:t>
            </w:r>
          </w:p>
          <w:p w14:paraId="712BC3B6"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68B65EA2" w14:textId="77777777" w:rsidR="008275E2" w:rsidRPr="008275E2" w:rsidRDefault="008275E2" w:rsidP="0061629C">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583E68FE" w14:textId="01EC7E4F" w:rsidR="0061629C" w:rsidRPr="00BB3B14" w:rsidRDefault="0061629C" w:rsidP="0061629C">
            <w:pPr>
              <w:numPr>
                <w:ilvl w:val="0"/>
                <w:numId w:val="7"/>
              </w:numPr>
              <w:spacing w:after="120"/>
              <w:rPr>
                <w:lang w:eastAsia="ja-JP"/>
              </w:rPr>
            </w:pPr>
            <w:r>
              <w:rPr>
                <w:color w:val="000000"/>
              </w:rPr>
              <w:t>Check user authorization (</w:t>
            </w:r>
            <w:r w:rsidR="00FF3D6B">
              <w:rPr>
                <w:color w:val="000000"/>
              </w:rPr>
              <w:t>Event #</w:t>
            </w:r>
            <w:r>
              <w:rPr>
                <w:color w:val="000000"/>
              </w:rPr>
              <w:t xml:space="preserve"> 1</w:t>
            </w:r>
            <w:r w:rsidR="004C7537">
              <w:rPr>
                <w:color w:val="000000"/>
              </w:rPr>
              <w:t>, 3</w:t>
            </w:r>
            <w:r>
              <w:rPr>
                <w:color w:val="000000"/>
              </w:rPr>
              <w:t>)</w:t>
            </w:r>
          </w:p>
          <w:p w14:paraId="6D4EAD2A" w14:textId="2D559BCB" w:rsidR="0061629C" w:rsidRPr="00F8121D" w:rsidRDefault="0061629C" w:rsidP="0061629C">
            <w:pPr>
              <w:numPr>
                <w:ilvl w:val="0"/>
                <w:numId w:val="7"/>
              </w:numPr>
              <w:spacing w:after="120"/>
              <w:rPr>
                <w:lang w:eastAsia="ja-JP"/>
              </w:rPr>
            </w:pPr>
            <w:r>
              <w:rPr>
                <w:color w:val="000000"/>
              </w:rPr>
              <w:t xml:space="preserve">Validate input </w:t>
            </w:r>
            <w:r w:rsidR="00741B4C">
              <w:rPr>
                <w:color w:val="000000"/>
              </w:rPr>
              <w:t>data for format (</w:t>
            </w:r>
            <w:r w:rsidR="00943C76">
              <w:rPr>
                <w:color w:val="000000"/>
              </w:rPr>
              <w:t xml:space="preserve">Event # </w:t>
            </w:r>
            <w:r>
              <w:rPr>
                <w:color w:val="000000"/>
              </w:rPr>
              <w:t>3)</w:t>
            </w:r>
          </w:p>
          <w:p w14:paraId="7E561CBD" w14:textId="394690AE" w:rsidR="0061629C" w:rsidRPr="00A621C7" w:rsidRDefault="0061629C" w:rsidP="0061629C">
            <w:pPr>
              <w:numPr>
                <w:ilvl w:val="0"/>
                <w:numId w:val="7"/>
              </w:numPr>
              <w:spacing w:after="120"/>
              <w:rPr>
                <w:lang w:eastAsia="ja-JP"/>
              </w:rPr>
            </w:pPr>
            <w:r>
              <w:rPr>
                <w:color w:val="000000"/>
              </w:rPr>
              <w:t>Validate input data for cross-site scripting (</w:t>
            </w:r>
            <w:r w:rsidR="00943C76">
              <w:rPr>
                <w:color w:val="000000"/>
              </w:rPr>
              <w:t xml:space="preserve">Event # </w:t>
            </w:r>
            <w:r>
              <w:rPr>
                <w:color w:val="000000"/>
              </w:rPr>
              <w:t>3)</w:t>
            </w:r>
          </w:p>
          <w:p w14:paraId="489981DC" w14:textId="41C43A20" w:rsidR="0061629C" w:rsidRPr="00A621C7" w:rsidRDefault="0061629C" w:rsidP="0061629C">
            <w:pPr>
              <w:numPr>
                <w:ilvl w:val="0"/>
                <w:numId w:val="7"/>
              </w:numPr>
              <w:spacing w:after="120"/>
              <w:rPr>
                <w:lang w:eastAsia="ja-JP"/>
              </w:rPr>
            </w:pPr>
            <w:r>
              <w:rPr>
                <w:color w:val="000000"/>
              </w:rPr>
              <w:t>Validate input data for SQL injection (</w:t>
            </w:r>
            <w:r w:rsidR="00943C76">
              <w:rPr>
                <w:color w:val="000000"/>
              </w:rPr>
              <w:t xml:space="preserve">Event # </w:t>
            </w:r>
            <w:r>
              <w:rPr>
                <w:color w:val="000000"/>
              </w:rPr>
              <w:t>3)</w:t>
            </w:r>
          </w:p>
          <w:p w14:paraId="4417B0DC" w14:textId="56CF4311" w:rsidR="0061629C" w:rsidRPr="003A3F17" w:rsidRDefault="0061629C" w:rsidP="0061629C">
            <w:pPr>
              <w:numPr>
                <w:ilvl w:val="0"/>
                <w:numId w:val="7"/>
              </w:numPr>
              <w:spacing w:after="120"/>
              <w:rPr>
                <w:lang w:eastAsia="ja-JP"/>
              </w:rPr>
            </w:pPr>
            <w:r>
              <w:rPr>
                <w:color w:val="000000"/>
              </w:rPr>
              <w:t>Validate input data code injection (</w:t>
            </w:r>
            <w:r w:rsidR="00943C76">
              <w:rPr>
                <w:color w:val="000000"/>
              </w:rPr>
              <w:t xml:space="preserve">Event # </w:t>
            </w:r>
            <w:r>
              <w:rPr>
                <w:color w:val="000000"/>
              </w:rPr>
              <w:t>3)</w:t>
            </w:r>
          </w:p>
          <w:p w14:paraId="0EEFCC1E" w14:textId="2BFB233C" w:rsidR="004544D4" w:rsidRDefault="0061629C" w:rsidP="004544D4">
            <w:pPr>
              <w:numPr>
                <w:ilvl w:val="0"/>
                <w:numId w:val="7"/>
              </w:numPr>
              <w:spacing w:after="120"/>
              <w:rPr>
                <w:lang w:eastAsia="ja-JP"/>
              </w:rPr>
            </w:pPr>
            <w:r>
              <w:rPr>
                <w:lang w:eastAsia="ja-JP"/>
              </w:rPr>
              <w:t>Validate client-side view (</w:t>
            </w:r>
            <w:r w:rsidR="00943C76">
              <w:rPr>
                <w:color w:val="000000"/>
              </w:rPr>
              <w:t xml:space="preserve">Event # </w:t>
            </w:r>
            <w:r>
              <w:rPr>
                <w:lang w:eastAsia="ja-JP"/>
              </w:rPr>
              <w:t>2, 4)</w:t>
            </w:r>
          </w:p>
          <w:p w14:paraId="5BE8BCE4" w14:textId="2C61B816" w:rsidR="0061629C" w:rsidRDefault="004544D4" w:rsidP="004544D4">
            <w:pPr>
              <w:numPr>
                <w:ilvl w:val="0"/>
                <w:numId w:val="7"/>
              </w:numPr>
              <w:spacing w:after="120"/>
              <w:rPr>
                <w:lang w:eastAsia="ja-JP"/>
              </w:rPr>
            </w:pPr>
            <w:r>
              <w:rPr>
                <w:lang w:eastAsia="ja-JP"/>
              </w:rPr>
              <w:t>Use generic error message (Event # 4)</w:t>
            </w:r>
          </w:p>
          <w:p w14:paraId="287330EE" w14:textId="0990B80B" w:rsidR="009F4894" w:rsidRPr="00A621C7" w:rsidRDefault="0061629C" w:rsidP="0061629C">
            <w:pPr>
              <w:numPr>
                <w:ilvl w:val="0"/>
                <w:numId w:val="7"/>
              </w:numPr>
              <w:spacing w:after="120"/>
              <w:rPr>
                <w:lang w:eastAsia="ja-JP"/>
              </w:rPr>
            </w:pPr>
            <w:r>
              <w:rPr>
                <w:lang w:eastAsia="ja-JP"/>
              </w:rPr>
              <w:t>Use secure transport (</w:t>
            </w:r>
            <w:r w:rsidR="00943C76">
              <w:rPr>
                <w:color w:val="000000"/>
              </w:rPr>
              <w:t xml:space="preserve">Event # </w:t>
            </w:r>
            <w:r>
              <w:rPr>
                <w:lang w:eastAsia="ja-JP"/>
              </w:rPr>
              <w:t>1</w:t>
            </w:r>
            <w:r w:rsidR="004C7537">
              <w:rPr>
                <w:lang w:eastAsia="ja-JP"/>
              </w:rPr>
              <w:t xml:space="preserve">, 2, 3, </w:t>
            </w:r>
            <w:r>
              <w:rPr>
                <w:lang w:eastAsia="ja-JP"/>
              </w:rPr>
              <w:t>4)</w:t>
            </w:r>
          </w:p>
        </w:tc>
      </w:tr>
    </w:tbl>
    <w:p w14:paraId="4B568979"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9: CourseSearch</w:t>
      </w:r>
    </w:p>
    <w:p w14:paraId="51E4C6A4"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1FA8CF67" w14:textId="77777777" w:rsidTr="0035549A">
        <w:tc>
          <w:tcPr>
            <w:tcW w:w="1908" w:type="dxa"/>
            <w:tcBorders>
              <w:top w:val="single" w:sz="4" w:space="0" w:color="auto"/>
              <w:left w:val="nil"/>
              <w:bottom w:val="single" w:sz="4" w:space="0" w:color="auto"/>
              <w:right w:val="nil"/>
            </w:tcBorders>
            <w:hideMark/>
          </w:tcPr>
          <w:p w14:paraId="50A559B1"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726ECC84" w14:textId="77777777" w:rsidR="002573B3" w:rsidRPr="00A621C7" w:rsidRDefault="002573B3" w:rsidP="0035549A">
            <w:pPr>
              <w:rPr>
                <w:lang w:eastAsia="ja-JP"/>
              </w:rPr>
            </w:pPr>
            <w:r w:rsidRPr="00A621C7">
              <w:rPr>
                <w:lang w:eastAsia="ja-JP"/>
              </w:rPr>
              <w:t>CourseEnroll</w:t>
            </w:r>
          </w:p>
        </w:tc>
      </w:tr>
      <w:tr w:rsidR="002573B3" w:rsidRPr="00A621C7" w14:paraId="2092428D" w14:textId="77777777" w:rsidTr="0035549A">
        <w:tc>
          <w:tcPr>
            <w:tcW w:w="1908" w:type="dxa"/>
            <w:tcBorders>
              <w:top w:val="single" w:sz="4" w:space="0" w:color="auto"/>
              <w:left w:val="nil"/>
              <w:bottom w:val="single" w:sz="4" w:space="0" w:color="auto"/>
              <w:right w:val="nil"/>
            </w:tcBorders>
            <w:hideMark/>
          </w:tcPr>
          <w:p w14:paraId="2A29682E" w14:textId="77777777" w:rsidR="002573B3" w:rsidRPr="00A621C7" w:rsidRDefault="002573B3" w:rsidP="0035549A">
            <w:pPr>
              <w:rPr>
                <w:i/>
                <w:lang w:eastAsia="ja-JP"/>
              </w:rPr>
            </w:pPr>
            <w:r w:rsidRPr="00A621C7">
              <w:rPr>
                <w:i/>
              </w:rPr>
              <w:t xml:space="preserve">Participating </w:t>
            </w:r>
          </w:p>
          <w:p w14:paraId="118E6450"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1EAAFC00" w14:textId="77777777" w:rsidR="002573B3" w:rsidRPr="00A621C7" w:rsidRDefault="002573B3" w:rsidP="0035549A">
            <w:pPr>
              <w:tabs>
                <w:tab w:val="left" w:pos="1030"/>
              </w:tabs>
              <w:rPr>
                <w:lang w:eastAsia="ja-JP"/>
              </w:rPr>
            </w:pPr>
            <w:r w:rsidRPr="00A621C7">
              <w:rPr>
                <w:lang w:eastAsia="ja-JP"/>
              </w:rPr>
              <w:t>Initiated by Student</w:t>
            </w:r>
            <w:r w:rsidRPr="00A621C7">
              <w:rPr>
                <w:lang w:eastAsia="ja-JP"/>
              </w:rPr>
              <w:tab/>
            </w:r>
          </w:p>
        </w:tc>
      </w:tr>
      <w:tr w:rsidR="002573B3" w:rsidRPr="00A621C7" w14:paraId="1663217F" w14:textId="77777777" w:rsidTr="0035549A">
        <w:tc>
          <w:tcPr>
            <w:tcW w:w="1908" w:type="dxa"/>
            <w:tcBorders>
              <w:top w:val="single" w:sz="4" w:space="0" w:color="auto"/>
              <w:left w:val="nil"/>
              <w:bottom w:val="single" w:sz="4" w:space="0" w:color="auto"/>
              <w:right w:val="nil"/>
            </w:tcBorders>
            <w:hideMark/>
          </w:tcPr>
          <w:p w14:paraId="260FD7B1"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48D26B2E" w14:textId="71816C3B" w:rsidR="002573B3" w:rsidRPr="00A621C7" w:rsidRDefault="002573B3" w:rsidP="000E62E3">
            <w:pPr>
              <w:numPr>
                <w:ilvl w:val="0"/>
                <w:numId w:val="15"/>
              </w:numPr>
              <w:spacing w:after="120"/>
            </w:pPr>
            <w:r w:rsidRPr="00A621C7">
              <w:rPr>
                <w:lang w:eastAsia="ja-JP"/>
              </w:rPr>
              <w:t xml:space="preserve">Student </w:t>
            </w:r>
            <w:r w:rsidR="00411EEC">
              <w:rPr>
                <w:lang w:eastAsia="ja-JP"/>
              </w:rPr>
              <w:t>selects the</w:t>
            </w:r>
            <w:r w:rsidRPr="00A621C7">
              <w:rPr>
                <w:lang w:eastAsia="ja-JP"/>
              </w:rPr>
              <w:t xml:space="preserve"> </w:t>
            </w:r>
            <w:r w:rsidR="00411EEC">
              <w:rPr>
                <w:lang w:eastAsia="ja-JP"/>
              </w:rPr>
              <w:t>c</w:t>
            </w:r>
            <w:r w:rsidRPr="00A621C7">
              <w:rPr>
                <w:lang w:eastAsia="ja-JP"/>
              </w:rPr>
              <w:t>ourse</w:t>
            </w:r>
            <w:r w:rsidR="00411EEC">
              <w:rPr>
                <w:lang w:eastAsia="ja-JP"/>
              </w:rPr>
              <w:t xml:space="preserve"> e</w:t>
            </w:r>
            <w:r w:rsidRPr="00A621C7">
              <w:rPr>
                <w:lang w:eastAsia="ja-JP"/>
              </w:rPr>
              <w:t>nroll</w:t>
            </w:r>
            <w:r w:rsidR="00411EEC">
              <w:rPr>
                <w:lang w:eastAsia="ja-JP"/>
              </w:rPr>
              <w:t xml:space="preserve"> function</w:t>
            </w:r>
            <w:r w:rsidRPr="00A621C7">
              <w:rPr>
                <w:lang w:eastAsia="ja-JP"/>
              </w:rPr>
              <w:t xml:space="preserve"> from </w:t>
            </w:r>
            <w:r w:rsidR="00411EEC">
              <w:rPr>
                <w:lang w:eastAsia="ja-JP"/>
              </w:rPr>
              <w:t>c</w:t>
            </w:r>
            <w:r w:rsidRPr="00A621C7">
              <w:rPr>
                <w:lang w:eastAsia="ja-JP"/>
              </w:rPr>
              <w:t>ourse</w:t>
            </w:r>
            <w:r w:rsidR="00411EEC">
              <w:rPr>
                <w:lang w:eastAsia="ja-JP"/>
              </w:rPr>
              <w:t xml:space="preserve"> s</w:t>
            </w:r>
            <w:r w:rsidRPr="00A621C7">
              <w:rPr>
                <w:lang w:eastAsia="ja-JP"/>
              </w:rPr>
              <w:t>earch</w:t>
            </w:r>
            <w:r w:rsidR="00411EEC">
              <w:rPr>
                <w:lang w:eastAsia="ja-JP"/>
              </w:rPr>
              <w:t xml:space="preserve"> form</w:t>
            </w:r>
            <w:r w:rsidRPr="00A621C7">
              <w:rPr>
                <w:lang w:eastAsia="ja-JP"/>
              </w:rPr>
              <w:t>.</w:t>
            </w:r>
          </w:p>
          <w:p w14:paraId="4B66A14C" w14:textId="71E65F55" w:rsidR="002573B3" w:rsidRPr="00A621C7" w:rsidRDefault="00210382" w:rsidP="000E62E3">
            <w:pPr>
              <w:numPr>
                <w:ilvl w:val="0"/>
                <w:numId w:val="15"/>
              </w:numPr>
              <w:spacing w:after="120"/>
              <w:rPr>
                <w:b/>
              </w:rPr>
            </w:pPr>
            <w:r>
              <w:rPr>
                <w:b/>
              </w:rPr>
              <w:t>Application</w:t>
            </w:r>
            <w:r w:rsidR="002573B3" w:rsidRPr="00A621C7">
              <w:rPr>
                <w:b/>
              </w:rPr>
              <w:t xml:space="preserve"> displays </w:t>
            </w:r>
            <w:r w:rsidR="0048280B">
              <w:rPr>
                <w:b/>
              </w:rPr>
              <w:t>c</w:t>
            </w:r>
            <w:r w:rsidR="002573B3" w:rsidRPr="00A621C7">
              <w:rPr>
                <w:b/>
              </w:rPr>
              <w:t>ourse</w:t>
            </w:r>
            <w:r w:rsidR="0048280B">
              <w:rPr>
                <w:b/>
              </w:rPr>
              <w:t xml:space="preserve"> e</w:t>
            </w:r>
            <w:r w:rsidR="002573B3" w:rsidRPr="00A621C7">
              <w:rPr>
                <w:b/>
              </w:rPr>
              <w:t>nroll</w:t>
            </w:r>
            <w:r w:rsidR="0048280B">
              <w:rPr>
                <w:b/>
              </w:rPr>
              <w:t xml:space="preserve"> f</w:t>
            </w:r>
            <w:r w:rsidR="002573B3" w:rsidRPr="00A621C7">
              <w:rPr>
                <w:b/>
              </w:rPr>
              <w:t>orm, showing available sections for the selected course</w:t>
            </w:r>
            <w:r w:rsidR="0048280B">
              <w:rPr>
                <w:b/>
              </w:rPr>
              <w:t xml:space="preserve"> if user is unauthorized</w:t>
            </w:r>
            <w:r w:rsidR="002573B3" w:rsidRPr="00A621C7">
              <w:rPr>
                <w:b/>
              </w:rPr>
              <w:t>.</w:t>
            </w:r>
          </w:p>
          <w:p w14:paraId="3B46B56E" w14:textId="7DBA6691" w:rsidR="002573B3" w:rsidRPr="00A621C7" w:rsidRDefault="004739A0" w:rsidP="000E62E3">
            <w:pPr>
              <w:numPr>
                <w:ilvl w:val="0"/>
                <w:numId w:val="15"/>
              </w:numPr>
              <w:spacing w:after="120"/>
            </w:pPr>
            <w:r>
              <w:t>S</w:t>
            </w:r>
            <w:r w:rsidR="002573B3" w:rsidRPr="00A621C7">
              <w:t xml:space="preserve">tudent selects a course section and </w:t>
            </w:r>
            <w:r>
              <w:t>submits the form</w:t>
            </w:r>
            <w:r w:rsidR="002573B3" w:rsidRPr="00A621C7">
              <w:t>.</w:t>
            </w:r>
          </w:p>
          <w:p w14:paraId="22AB081E" w14:textId="44DFBBD4" w:rsidR="002573B3" w:rsidRPr="00A621C7" w:rsidRDefault="00210382" w:rsidP="000E62E3">
            <w:pPr>
              <w:numPr>
                <w:ilvl w:val="0"/>
                <w:numId w:val="15"/>
              </w:numPr>
              <w:spacing w:after="120"/>
              <w:rPr>
                <w:b/>
                <w:bCs/>
              </w:rPr>
            </w:pPr>
            <w:r>
              <w:rPr>
                <w:b/>
                <w:bCs/>
              </w:rPr>
              <w:t>Application</w:t>
            </w:r>
            <w:r w:rsidR="002573B3" w:rsidRPr="00A621C7">
              <w:rPr>
                <w:b/>
                <w:bCs/>
              </w:rPr>
              <w:t xml:space="preserve"> enrolls Student for that course and displays the </w:t>
            </w:r>
            <w:r w:rsidR="004739A0">
              <w:rPr>
                <w:b/>
                <w:bCs/>
              </w:rPr>
              <w:t>c</w:t>
            </w:r>
            <w:r w:rsidR="002573B3" w:rsidRPr="00A621C7">
              <w:rPr>
                <w:b/>
                <w:bCs/>
              </w:rPr>
              <w:t>ourse</w:t>
            </w:r>
            <w:r w:rsidR="004739A0">
              <w:rPr>
                <w:b/>
                <w:bCs/>
              </w:rPr>
              <w:t xml:space="preserve"> s</w:t>
            </w:r>
            <w:r w:rsidR="002573B3" w:rsidRPr="00A621C7">
              <w:rPr>
                <w:b/>
                <w:bCs/>
              </w:rPr>
              <w:t>earch</w:t>
            </w:r>
            <w:r w:rsidR="004739A0">
              <w:rPr>
                <w:b/>
                <w:bCs/>
              </w:rPr>
              <w:t xml:space="preserve"> f</w:t>
            </w:r>
            <w:r w:rsidR="002573B3" w:rsidRPr="00A621C7">
              <w:rPr>
                <w:b/>
                <w:bCs/>
              </w:rPr>
              <w:t>orm</w:t>
            </w:r>
            <w:r w:rsidR="004739A0">
              <w:rPr>
                <w:b/>
                <w:bCs/>
              </w:rPr>
              <w:t xml:space="preserve"> OR error message if data is invalid</w:t>
            </w:r>
            <w:r w:rsidR="002573B3" w:rsidRPr="00A621C7">
              <w:rPr>
                <w:b/>
                <w:bCs/>
              </w:rPr>
              <w:t>.</w:t>
            </w:r>
          </w:p>
        </w:tc>
      </w:tr>
      <w:tr w:rsidR="002573B3" w:rsidRPr="00A621C7" w14:paraId="292982BD" w14:textId="77777777" w:rsidTr="0035549A">
        <w:tc>
          <w:tcPr>
            <w:tcW w:w="1908" w:type="dxa"/>
            <w:tcBorders>
              <w:top w:val="single" w:sz="4" w:space="0" w:color="auto"/>
              <w:left w:val="nil"/>
              <w:bottom w:val="single" w:sz="4" w:space="0" w:color="auto"/>
              <w:right w:val="nil"/>
            </w:tcBorders>
            <w:hideMark/>
          </w:tcPr>
          <w:p w14:paraId="7408BA42"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DDE6DDD" w14:textId="5A28F7B2" w:rsidR="002573B3" w:rsidRPr="00A621C7" w:rsidRDefault="002573B3" w:rsidP="000E62E3">
            <w:pPr>
              <w:numPr>
                <w:ilvl w:val="0"/>
                <w:numId w:val="5"/>
              </w:numPr>
              <w:rPr>
                <w:lang w:eastAsia="ja-JP"/>
              </w:rPr>
            </w:pPr>
            <w:r w:rsidRPr="00A621C7">
              <w:rPr>
                <w:lang w:eastAsia="ja-JP"/>
              </w:rPr>
              <w:t>Student is logged in.</w:t>
            </w:r>
          </w:p>
        </w:tc>
      </w:tr>
      <w:tr w:rsidR="002573B3" w:rsidRPr="00A621C7" w14:paraId="4181EA4B" w14:textId="77777777" w:rsidTr="0035549A">
        <w:tc>
          <w:tcPr>
            <w:tcW w:w="1908" w:type="dxa"/>
            <w:tcBorders>
              <w:top w:val="single" w:sz="4" w:space="0" w:color="auto"/>
              <w:left w:val="nil"/>
              <w:bottom w:val="single" w:sz="4" w:space="0" w:color="auto"/>
              <w:right w:val="nil"/>
            </w:tcBorders>
            <w:hideMark/>
          </w:tcPr>
          <w:p w14:paraId="38896321"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7585C911" w14:textId="77777777" w:rsidR="002573B3" w:rsidRDefault="002573B3" w:rsidP="000E62E3">
            <w:pPr>
              <w:numPr>
                <w:ilvl w:val="0"/>
                <w:numId w:val="6"/>
              </w:numPr>
              <w:rPr>
                <w:lang w:eastAsia="ja-JP"/>
              </w:rPr>
            </w:pPr>
            <w:r w:rsidRPr="00A621C7">
              <w:rPr>
                <w:lang w:eastAsia="ja-JP"/>
              </w:rPr>
              <w:t>Course</w:t>
            </w:r>
            <w:r w:rsidR="004371D8">
              <w:rPr>
                <w:lang w:eastAsia="ja-JP"/>
              </w:rPr>
              <w:t xml:space="preserve"> s</w:t>
            </w:r>
            <w:r w:rsidRPr="00A621C7">
              <w:rPr>
                <w:lang w:eastAsia="ja-JP"/>
              </w:rPr>
              <w:t>earch</w:t>
            </w:r>
            <w:r w:rsidR="004371D8">
              <w:rPr>
                <w:lang w:eastAsia="ja-JP"/>
              </w:rPr>
              <w:t xml:space="preserve"> f</w:t>
            </w:r>
            <w:r w:rsidRPr="00A621C7">
              <w:rPr>
                <w:lang w:eastAsia="ja-JP"/>
              </w:rPr>
              <w:t>orm</w:t>
            </w:r>
            <w:r w:rsidR="004371D8">
              <w:rPr>
                <w:lang w:eastAsia="ja-JP"/>
              </w:rPr>
              <w:t xml:space="preserve"> is displayed</w:t>
            </w:r>
            <w:r w:rsidRPr="00A621C7">
              <w:rPr>
                <w:lang w:eastAsia="ja-JP"/>
              </w:rPr>
              <w:t>.</w:t>
            </w:r>
          </w:p>
          <w:p w14:paraId="09ACB3FF" w14:textId="287F9487" w:rsidR="001061DC" w:rsidRPr="00A621C7" w:rsidRDefault="001061DC" w:rsidP="000E62E3">
            <w:pPr>
              <w:numPr>
                <w:ilvl w:val="0"/>
                <w:numId w:val="6"/>
              </w:numPr>
              <w:rPr>
                <w:lang w:eastAsia="ja-JP"/>
              </w:rPr>
            </w:pPr>
            <w:r>
              <w:rPr>
                <w:lang w:eastAsia="ja-JP"/>
              </w:rPr>
              <w:t>Data is correctly stored</w:t>
            </w:r>
          </w:p>
        </w:tc>
      </w:tr>
      <w:tr w:rsidR="002573B3" w:rsidRPr="00A621C7" w14:paraId="693F15E0" w14:textId="77777777" w:rsidTr="0035549A">
        <w:tc>
          <w:tcPr>
            <w:tcW w:w="1908" w:type="dxa"/>
            <w:tcBorders>
              <w:top w:val="single" w:sz="4" w:space="0" w:color="auto"/>
              <w:left w:val="nil"/>
              <w:bottom w:val="single" w:sz="4" w:space="0" w:color="auto"/>
              <w:right w:val="nil"/>
            </w:tcBorders>
            <w:hideMark/>
          </w:tcPr>
          <w:p w14:paraId="300622FA" w14:textId="77777777" w:rsidR="002573B3" w:rsidRPr="00A621C7" w:rsidRDefault="002573B3" w:rsidP="0035549A">
            <w:pPr>
              <w:rPr>
                <w:i/>
                <w:lang w:eastAsia="ja-JP"/>
              </w:rPr>
            </w:pPr>
            <w:r w:rsidRPr="00A621C7">
              <w:rPr>
                <w:i/>
              </w:rPr>
              <w:t>Security</w:t>
            </w:r>
          </w:p>
          <w:p w14:paraId="7678A197"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58FC8564" w14:textId="77777777" w:rsidR="008275E2" w:rsidRPr="008275E2" w:rsidRDefault="008275E2" w:rsidP="008275E2">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3)</w:t>
            </w:r>
          </w:p>
          <w:p w14:paraId="5AD86634" w14:textId="73536082" w:rsidR="004F067F" w:rsidRPr="00BB3B14" w:rsidRDefault="004F067F" w:rsidP="004F067F">
            <w:pPr>
              <w:numPr>
                <w:ilvl w:val="0"/>
                <w:numId w:val="7"/>
              </w:numPr>
              <w:spacing w:after="120"/>
              <w:rPr>
                <w:lang w:eastAsia="ja-JP"/>
              </w:rPr>
            </w:pPr>
            <w:r>
              <w:rPr>
                <w:color w:val="000000"/>
              </w:rPr>
              <w:t>Check user authorization (</w:t>
            </w:r>
            <w:r w:rsidR="0095217D">
              <w:rPr>
                <w:color w:val="000000"/>
              </w:rPr>
              <w:t xml:space="preserve">Event # </w:t>
            </w:r>
            <w:r>
              <w:rPr>
                <w:color w:val="000000"/>
              </w:rPr>
              <w:t>1</w:t>
            </w:r>
            <w:r w:rsidR="00481ECD">
              <w:rPr>
                <w:color w:val="000000"/>
              </w:rPr>
              <w:t>, 3</w:t>
            </w:r>
            <w:r>
              <w:rPr>
                <w:color w:val="000000"/>
              </w:rPr>
              <w:t>)</w:t>
            </w:r>
          </w:p>
          <w:p w14:paraId="3AD5B50E" w14:textId="5232E48A" w:rsidR="004F067F" w:rsidRPr="00F8121D" w:rsidRDefault="004F067F" w:rsidP="004F067F">
            <w:pPr>
              <w:numPr>
                <w:ilvl w:val="0"/>
                <w:numId w:val="7"/>
              </w:numPr>
              <w:spacing w:after="120"/>
              <w:rPr>
                <w:lang w:eastAsia="ja-JP"/>
              </w:rPr>
            </w:pPr>
            <w:r>
              <w:rPr>
                <w:color w:val="000000"/>
              </w:rPr>
              <w:t xml:space="preserve">Validate input </w:t>
            </w:r>
            <w:r w:rsidR="00741B4C">
              <w:rPr>
                <w:color w:val="000000"/>
              </w:rPr>
              <w:t>data for format (</w:t>
            </w:r>
            <w:r w:rsidR="0095217D">
              <w:rPr>
                <w:color w:val="000000"/>
              </w:rPr>
              <w:t xml:space="preserve">Event # </w:t>
            </w:r>
            <w:r>
              <w:rPr>
                <w:color w:val="000000"/>
              </w:rPr>
              <w:t>3)</w:t>
            </w:r>
          </w:p>
          <w:p w14:paraId="338F9D99" w14:textId="0DBF47F7" w:rsidR="004F067F" w:rsidRPr="00A621C7" w:rsidRDefault="004F067F" w:rsidP="004F067F">
            <w:pPr>
              <w:numPr>
                <w:ilvl w:val="0"/>
                <w:numId w:val="7"/>
              </w:numPr>
              <w:spacing w:after="120"/>
              <w:rPr>
                <w:lang w:eastAsia="ja-JP"/>
              </w:rPr>
            </w:pPr>
            <w:r>
              <w:rPr>
                <w:color w:val="000000"/>
              </w:rPr>
              <w:t>Validate input data for cross-site scripting (</w:t>
            </w:r>
            <w:r w:rsidR="0095217D">
              <w:rPr>
                <w:color w:val="000000"/>
              </w:rPr>
              <w:t xml:space="preserve">Event # </w:t>
            </w:r>
            <w:r>
              <w:rPr>
                <w:color w:val="000000"/>
              </w:rPr>
              <w:t>3)</w:t>
            </w:r>
          </w:p>
          <w:p w14:paraId="279DC34F" w14:textId="5B6EBFD3" w:rsidR="004F067F" w:rsidRPr="00A621C7" w:rsidRDefault="004F067F" w:rsidP="004F067F">
            <w:pPr>
              <w:numPr>
                <w:ilvl w:val="0"/>
                <w:numId w:val="7"/>
              </w:numPr>
              <w:spacing w:after="120"/>
              <w:rPr>
                <w:lang w:eastAsia="ja-JP"/>
              </w:rPr>
            </w:pPr>
            <w:r>
              <w:rPr>
                <w:color w:val="000000"/>
              </w:rPr>
              <w:t>Validate input data for SQL injection (</w:t>
            </w:r>
            <w:r w:rsidR="0095217D">
              <w:rPr>
                <w:color w:val="000000"/>
              </w:rPr>
              <w:t xml:space="preserve">Event # </w:t>
            </w:r>
            <w:r>
              <w:rPr>
                <w:color w:val="000000"/>
              </w:rPr>
              <w:t>3)</w:t>
            </w:r>
          </w:p>
          <w:p w14:paraId="6A5A8789" w14:textId="26C58C21" w:rsidR="004F067F" w:rsidRPr="003A3F17" w:rsidRDefault="004F067F" w:rsidP="004F067F">
            <w:pPr>
              <w:numPr>
                <w:ilvl w:val="0"/>
                <w:numId w:val="7"/>
              </w:numPr>
              <w:spacing w:after="120"/>
              <w:rPr>
                <w:lang w:eastAsia="ja-JP"/>
              </w:rPr>
            </w:pPr>
            <w:r>
              <w:rPr>
                <w:color w:val="000000"/>
              </w:rPr>
              <w:t>Validate input data code injection (</w:t>
            </w:r>
            <w:r w:rsidR="0095217D">
              <w:rPr>
                <w:color w:val="000000"/>
              </w:rPr>
              <w:t xml:space="preserve">Event # </w:t>
            </w:r>
            <w:r>
              <w:rPr>
                <w:color w:val="000000"/>
              </w:rPr>
              <w:t>3)</w:t>
            </w:r>
          </w:p>
          <w:p w14:paraId="457DD32B" w14:textId="77777777" w:rsidR="0095217D" w:rsidRDefault="004F067F" w:rsidP="0095217D">
            <w:pPr>
              <w:numPr>
                <w:ilvl w:val="0"/>
                <w:numId w:val="7"/>
              </w:numPr>
              <w:spacing w:after="120"/>
              <w:rPr>
                <w:lang w:eastAsia="ja-JP"/>
              </w:rPr>
            </w:pPr>
            <w:r>
              <w:rPr>
                <w:lang w:eastAsia="ja-JP"/>
              </w:rPr>
              <w:t>Validate client-side view (</w:t>
            </w:r>
            <w:r w:rsidR="0095217D">
              <w:rPr>
                <w:color w:val="000000"/>
              </w:rPr>
              <w:t xml:space="preserve">Event # </w:t>
            </w:r>
            <w:r>
              <w:rPr>
                <w:lang w:eastAsia="ja-JP"/>
              </w:rPr>
              <w:t>2, 4)</w:t>
            </w:r>
          </w:p>
          <w:p w14:paraId="2E0E8ACE" w14:textId="6E723827" w:rsidR="004F067F" w:rsidRDefault="0095217D" w:rsidP="0095217D">
            <w:pPr>
              <w:numPr>
                <w:ilvl w:val="0"/>
                <w:numId w:val="7"/>
              </w:numPr>
              <w:spacing w:after="120"/>
              <w:rPr>
                <w:lang w:eastAsia="ja-JP"/>
              </w:rPr>
            </w:pPr>
            <w:r>
              <w:rPr>
                <w:lang w:eastAsia="ja-JP"/>
              </w:rPr>
              <w:t>Use generic error message (Event # 4)</w:t>
            </w:r>
          </w:p>
          <w:p w14:paraId="0030BFEA" w14:textId="2BEA8EBA" w:rsidR="009F4894" w:rsidRPr="00A621C7" w:rsidRDefault="004F067F" w:rsidP="004F067F">
            <w:pPr>
              <w:numPr>
                <w:ilvl w:val="0"/>
                <w:numId w:val="7"/>
              </w:numPr>
              <w:spacing w:after="120"/>
              <w:rPr>
                <w:lang w:eastAsia="ja-JP"/>
              </w:rPr>
            </w:pPr>
            <w:r>
              <w:rPr>
                <w:lang w:eastAsia="ja-JP"/>
              </w:rPr>
              <w:t>Use secure transport (</w:t>
            </w:r>
            <w:r w:rsidR="0095217D">
              <w:rPr>
                <w:color w:val="000000"/>
              </w:rPr>
              <w:t xml:space="preserve">Event # </w:t>
            </w:r>
            <w:r>
              <w:rPr>
                <w:lang w:eastAsia="ja-JP"/>
              </w:rPr>
              <w:t>1</w:t>
            </w:r>
            <w:r w:rsidR="00481ECD">
              <w:rPr>
                <w:lang w:eastAsia="ja-JP"/>
              </w:rPr>
              <w:t xml:space="preserve">, 2, 3, </w:t>
            </w:r>
            <w:r>
              <w:rPr>
                <w:lang w:eastAsia="ja-JP"/>
              </w:rPr>
              <w:t>4)</w:t>
            </w:r>
          </w:p>
        </w:tc>
      </w:tr>
    </w:tbl>
    <w:p w14:paraId="3437101D"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10: CourseEnroll</w:t>
      </w:r>
    </w:p>
    <w:p w14:paraId="3F71F350" w14:textId="77777777"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2573B3" w:rsidRPr="00A621C7" w14:paraId="03774EB9" w14:textId="77777777" w:rsidTr="0035549A">
        <w:tc>
          <w:tcPr>
            <w:tcW w:w="1908" w:type="dxa"/>
            <w:tcBorders>
              <w:top w:val="single" w:sz="4" w:space="0" w:color="auto"/>
              <w:left w:val="nil"/>
              <w:bottom w:val="single" w:sz="4" w:space="0" w:color="auto"/>
              <w:right w:val="nil"/>
            </w:tcBorders>
            <w:hideMark/>
          </w:tcPr>
          <w:p w14:paraId="1190288B" w14:textId="77777777" w:rsidR="002573B3" w:rsidRPr="00A621C7" w:rsidRDefault="002573B3"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62702639" w14:textId="77777777" w:rsidR="002573B3" w:rsidRPr="00A621C7" w:rsidRDefault="002573B3" w:rsidP="0035549A">
            <w:pPr>
              <w:rPr>
                <w:lang w:eastAsia="ja-JP"/>
              </w:rPr>
            </w:pPr>
            <w:r w:rsidRPr="00A621C7">
              <w:rPr>
                <w:lang w:eastAsia="ja-JP"/>
              </w:rPr>
              <w:t>EnterGrade</w:t>
            </w:r>
          </w:p>
        </w:tc>
      </w:tr>
      <w:tr w:rsidR="002573B3" w:rsidRPr="00A621C7" w14:paraId="5DB739BC" w14:textId="77777777" w:rsidTr="0035549A">
        <w:tc>
          <w:tcPr>
            <w:tcW w:w="1908" w:type="dxa"/>
            <w:tcBorders>
              <w:top w:val="single" w:sz="4" w:space="0" w:color="auto"/>
              <w:left w:val="nil"/>
              <w:bottom w:val="single" w:sz="4" w:space="0" w:color="auto"/>
              <w:right w:val="nil"/>
            </w:tcBorders>
            <w:hideMark/>
          </w:tcPr>
          <w:p w14:paraId="1313C5E8" w14:textId="77777777" w:rsidR="002573B3" w:rsidRPr="00A621C7" w:rsidRDefault="002573B3" w:rsidP="0035549A">
            <w:pPr>
              <w:rPr>
                <w:i/>
                <w:lang w:eastAsia="ja-JP"/>
              </w:rPr>
            </w:pPr>
            <w:r w:rsidRPr="00A621C7">
              <w:rPr>
                <w:i/>
              </w:rPr>
              <w:t xml:space="preserve">Participating </w:t>
            </w:r>
          </w:p>
          <w:p w14:paraId="789C1FAF" w14:textId="77777777" w:rsidR="002573B3" w:rsidRPr="00A621C7" w:rsidRDefault="002573B3"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18786494" w14:textId="77777777" w:rsidR="002573B3" w:rsidRPr="00A621C7" w:rsidRDefault="002573B3" w:rsidP="0035549A">
            <w:pPr>
              <w:rPr>
                <w:lang w:eastAsia="ja-JP"/>
              </w:rPr>
            </w:pPr>
            <w:r w:rsidRPr="00A621C7">
              <w:rPr>
                <w:lang w:eastAsia="ja-JP"/>
              </w:rPr>
              <w:t>Initiated by Faculty</w:t>
            </w:r>
          </w:p>
        </w:tc>
      </w:tr>
      <w:tr w:rsidR="002573B3" w:rsidRPr="00A621C7" w14:paraId="0A104012" w14:textId="77777777" w:rsidTr="0035549A">
        <w:tc>
          <w:tcPr>
            <w:tcW w:w="1908" w:type="dxa"/>
            <w:tcBorders>
              <w:top w:val="single" w:sz="4" w:space="0" w:color="auto"/>
              <w:left w:val="nil"/>
              <w:bottom w:val="single" w:sz="4" w:space="0" w:color="auto"/>
              <w:right w:val="nil"/>
            </w:tcBorders>
            <w:hideMark/>
          </w:tcPr>
          <w:p w14:paraId="592ED56F" w14:textId="77777777" w:rsidR="002573B3" w:rsidRPr="00A621C7" w:rsidRDefault="002573B3"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hideMark/>
          </w:tcPr>
          <w:p w14:paraId="74BEF1FE" w14:textId="328F93C6" w:rsidR="002573B3" w:rsidRPr="00A621C7" w:rsidRDefault="002573B3" w:rsidP="000E62E3">
            <w:pPr>
              <w:numPr>
                <w:ilvl w:val="0"/>
                <w:numId w:val="16"/>
              </w:numPr>
              <w:spacing w:after="120"/>
            </w:pPr>
            <w:r w:rsidRPr="00A621C7">
              <w:rPr>
                <w:lang w:eastAsia="ja-JP"/>
              </w:rPr>
              <w:t xml:space="preserve">Faculty </w:t>
            </w:r>
            <w:r w:rsidR="00785C24">
              <w:rPr>
                <w:lang w:eastAsia="ja-JP"/>
              </w:rPr>
              <w:t>select</w:t>
            </w:r>
            <w:r w:rsidRPr="00A621C7">
              <w:rPr>
                <w:lang w:eastAsia="ja-JP"/>
              </w:rPr>
              <w:t xml:space="preserve">s the </w:t>
            </w:r>
            <w:r w:rsidR="00785C24">
              <w:rPr>
                <w:lang w:eastAsia="ja-JP"/>
              </w:rPr>
              <w:t>e</w:t>
            </w:r>
            <w:r w:rsidRPr="00A621C7">
              <w:rPr>
                <w:lang w:eastAsia="ja-JP"/>
              </w:rPr>
              <w:t>nter</w:t>
            </w:r>
            <w:r w:rsidR="00785C24">
              <w:rPr>
                <w:lang w:eastAsia="ja-JP"/>
              </w:rPr>
              <w:t xml:space="preserve"> g</w:t>
            </w:r>
            <w:r w:rsidRPr="00A621C7">
              <w:rPr>
                <w:lang w:eastAsia="ja-JP"/>
              </w:rPr>
              <w:t>rade</w:t>
            </w:r>
            <w:r w:rsidR="00785C24">
              <w:rPr>
                <w:lang w:eastAsia="ja-JP"/>
              </w:rPr>
              <w:t xml:space="preserve"> function</w:t>
            </w:r>
            <w:r w:rsidRPr="00A621C7">
              <w:rPr>
                <w:lang w:eastAsia="ja-JP"/>
              </w:rPr>
              <w:t xml:space="preserve"> from the </w:t>
            </w:r>
            <w:r w:rsidR="00785C24">
              <w:rPr>
                <w:lang w:eastAsia="ja-JP"/>
              </w:rPr>
              <w:t>f</w:t>
            </w:r>
            <w:r w:rsidRPr="00A621C7">
              <w:rPr>
                <w:lang w:eastAsia="ja-JP"/>
              </w:rPr>
              <w:t>aculty</w:t>
            </w:r>
            <w:r w:rsidR="00785C24">
              <w:rPr>
                <w:lang w:eastAsia="ja-JP"/>
              </w:rPr>
              <w:t xml:space="preserve"> d</w:t>
            </w:r>
            <w:r w:rsidRPr="00A621C7">
              <w:rPr>
                <w:lang w:eastAsia="ja-JP"/>
              </w:rPr>
              <w:t>ashboard.</w:t>
            </w:r>
          </w:p>
          <w:p w14:paraId="5C5681FA" w14:textId="25904CC8" w:rsidR="002573B3" w:rsidRPr="00A621C7" w:rsidRDefault="00215D1A" w:rsidP="000E62E3">
            <w:pPr>
              <w:numPr>
                <w:ilvl w:val="0"/>
                <w:numId w:val="16"/>
              </w:numPr>
              <w:spacing w:after="120"/>
              <w:rPr>
                <w:b/>
                <w:bCs/>
              </w:rPr>
            </w:pPr>
            <w:r>
              <w:rPr>
                <w:b/>
                <w:bCs/>
              </w:rPr>
              <w:t>Application</w:t>
            </w:r>
            <w:r w:rsidR="002573B3" w:rsidRPr="00A621C7">
              <w:rPr>
                <w:b/>
                <w:bCs/>
              </w:rPr>
              <w:t xml:space="preserve"> displays </w:t>
            </w:r>
            <w:r w:rsidR="004864AF">
              <w:rPr>
                <w:b/>
                <w:bCs/>
              </w:rPr>
              <w:t>the e</w:t>
            </w:r>
            <w:r w:rsidR="002573B3" w:rsidRPr="00A621C7">
              <w:rPr>
                <w:b/>
                <w:bCs/>
              </w:rPr>
              <w:t>nter</w:t>
            </w:r>
            <w:r w:rsidR="004864AF">
              <w:rPr>
                <w:b/>
                <w:bCs/>
              </w:rPr>
              <w:t xml:space="preserve"> g</w:t>
            </w:r>
            <w:r w:rsidR="002573B3" w:rsidRPr="00A621C7">
              <w:rPr>
                <w:b/>
                <w:bCs/>
              </w:rPr>
              <w:t>rades</w:t>
            </w:r>
            <w:r w:rsidR="004864AF">
              <w:rPr>
                <w:b/>
                <w:bCs/>
              </w:rPr>
              <w:t xml:space="preserve"> f</w:t>
            </w:r>
            <w:r w:rsidR="002573B3" w:rsidRPr="00A621C7">
              <w:rPr>
                <w:b/>
                <w:bCs/>
              </w:rPr>
              <w:t>orm</w:t>
            </w:r>
            <w:r w:rsidR="00F17B23">
              <w:rPr>
                <w:b/>
                <w:bCs/>
              </w:rPr>
              <w:t xml:space="preserve"> </w:t>
            </w:r>
            <w:r w:rsidR="004864AF">
              <w:rPr>
                <w:b/>
                <w:bCs/>
              </w:rPr>
              <w:t>if user is unauthorized</w:t>
            </w:r>
            <w:r w:rsidR="002573B3" w:rsidRPr="00A621C7">
              <w:rPr>
                <w:b/>
                <w:bCs/>
              </w:rPr>
              <w:t>.</w:t>
            </w:r>
          </w:p>
          <w:p w14:paraId="7DC53274" w14:textId="30C09684" w:rsidR="002573B3" w:rsidRPr="00A621C7" w:rsidRDefault="002573B3" w:rsidP="000E62E3">
            <w:pPr>
              <w:numPr>
                <w:ilvl w:val="0"/>
                <w:numId w:val="16"/>
              </w:numPr>
              <w:spacing w:after="120"/>
              <w:rPr>
                <w:bCs/>
              </w:rPr>
            </w:pPr>
            <w:r w:rsidRPr="00A621C7">
              <w:rPr>
                <w:bCs/>
              </w:rPr>
              <w:t xml:space="preserve">Faculty enters a </w:t>
            </w:r>
            <w:r w:rsidR="007E6C6B">
              <w:rPr>
                <w:bCs/>
              </w:rPr>
              <w:t>course identifier</w:t>
            </w:r>
            <w:r w:rsidRPr="00A621C7">
              <w:rPr>
                <w:bCs/>
              </w:rPr>
              <w:t xml:space="preserve">, and </w:t>
            </w:r>
            <w:r w:rsidR="007E6C6B">
              <w:rPr>
                <w:bCs/>
              </w:rPr>
              <w:t>selects the u</w:t>
            </w:r>
            <w:r w:rsidRPr="00A621C7">
              <w:rPr>
                <w:bCs/>
              </w:rPr>
              <w:t xml:space="preserve">pload </w:t>
            </w:r>
            <w:r w:rsidR="007E6C6B">
              <w:rPr>
                <w:bCs/>
              </w:rPr>
              <w:t>f</w:t>
            </w:r>
            <w:r w:rsidRPr="00A621C7">
              <w:rPr>
                <w:bCs/>
              </w:rPr>
              <w:t>ile</w:t>
            </w:r>
            <w:r w:rsidR="007E6C6B">
              <w:rPr>
                <w:bCs/>
              </w:rPr>
              <w:t xml:space="preserve"> function</w:t>
            </w:r>
            <w:r w:rsidRPr="00A621C7">
              <w:rPr>
                <w:bCs/>
              </w:rPr>
              <w:t>.</w:t>
            </w:r>
          </w:p>
          <w:p w14:paraId="112D75CB" w14:textId="35843463" w:rsidR="002573B3" w:rsidRPr="00A621C7" w:rsidRDefault="000F709C" w:rsidP="000E62E3">
            <w:pPr>
              <w:numPr>
                <w:ilvl w:val="0"/>
                <w:numId w:val="16"/>
              </w:numPr>
              <w:spacing w:after="120"/>
              <w:rPr>
                <w:b/>
                <w:bCs/>
              </w:rPr>
            </w:pPr>
            <w:r>
              <w:rPr>
                <w:b/>
                <w:bCs/>
              </w:rPr>
              <w:t>Application</w:t>
            </w:r>
            <w:r w:rsidR="002573B3" w:rsidRPr="00A621C7">
              <w:rPr>
                <w:b/>
                <w:bCs/>
              </w:rPr>
              <w:t xml:space="preserve"> </w:t>
            </w:r>
            <w:r>
              <w:rPr>
                <w:b/>
                <w:bCs/>
              </w:rPr>
              <w:t>displays a file chooser for</w:t>
            </w:r>
            <w:r w:rsidR="002573B3" w:rsidRPr="00A621C7">
              <w:rPr>
                <w:b/>
                <w:bCs/>
              </w:rPr>
              <w:t xml:space="preserve"> </w:t>
            </w:r>
            <w:r>
              <w:rPr>
                <w:b/>
                <w:bCs/>
              </w:rPr>
              <w:t>user</w:t>
            </w:r>
            <w:r w:rsidR="002573B3" w:rsidRPr="00A621C7">
              <w:rPr>
                <w:b/>
                <w:bCs/>
              </w:rPr>
              <w:t xml:space="preserve"> to select a comma-separated value </w:t>
            </w:r>
            <w:r w:rsidR="00A86D7E" w:rsidRPr="00A621C7">
              <w:rPr>
                <w:b/>
                <w:bCs/>
              </w:rPr>
              <w:t>(</w:t>
            </w:r>
            <w:r w:rsidR="00A86D7E">
              <w:rPr>
                <w:b/>
                <w:bCs/>
              </w:rPr>
              <w:t>CSV</w:t>
            </w:r>
            <w:r w:rsidR="00A86D7E" w:rsidRPr="00A621C7">
              <w:rPr>
                <w:b/>
                <w:bCs/>
              </w:rPr>
              <w:t xml:space="preserve">) </w:t>
            </w:r>
            <w:r w:rsidR="002573B3" w:rsidRPr="00A621C7">
              <w:rPr>
                <w:b/>
                <w:bCs/>
              </w:rPr>
              <w:t xml:space="preserve">file containing data for Student </w:t>
            </w:r>
            <w:r w:rsidR="008E0C66">
              <w:rPr>
                <w:b/>
                <w:bCs/>
              </w:rPr>
              <w:t xml:space="preserve">and </w:t>
            </w:r>
            <w:r w:rsidR="002573B3" w:rsidRPr="00A621C7">
              <w:rPr>
                <w:b/>
                <w:bCs/>
              </w:rPr>
              <w:t>Grade.</w:t>
            </w:r>
          </w:p>
          <w:p w14:paraId="180CA4B8" w14:textId="7A2EC62D" w:rsidR="002573B3" w:rsidRPr="00A621C7" w:rsidRDefault="002573B3" w:rsidP="000E62E3">
            <w:pPr>
              <w:numPr>
                <w:ilvl w:val="0"/>
                <w:numId w:val="16"/>
              </w:numPr>
              <w:spacing w:after="120"/>
              <w:rPr>
                <w:bCs/>
              </w:rPr>
            </w:pPr>
            <w:r w:rsidRPr="00A621C7">
              <w:rPr>
                <w:bCs/>
              </w:rPr>
              <w:t xml:space="preserve">Faculty selects </w:t>
            </w:r>
            <w:r w:rsidR="00A86D7E">
              <w:rPr>
                <w:bCs/>
              </w:rPr>
              <w:t>a CSV</w:t>
            </w:r>
            <w:r w:rsidRPr="00A621C7">
              <w:rPr>
                <w:bCs/>
              </w:rPr>
              <w:t xml:space="preserve"> file </w:t>
            </w:r>
            <w:r w:rsidR="008E0C66">
              <w:rPr>
                <w:bCs/>
              </w:rPr>
              <w:t>to upload</w:t>
            </w:r>
            <w:r w:rsidRPr="00A621C7">
              <w:rPr>
                <w:bCs/>
              </w:rPr>
              <w:t xml:space="preserve">, </w:t>
            </w:r>
            <w:r w:rsidR="008E0C66">
              <w:rPr>
                <w:bCs/>
              </w:rPr>
              <w:t>then submits the form</w:t>
            </w:r>
          </w:p>
          <w:p w14:paraId="3817F49F" w14:textId="653989D8" w:rsidR="002573B3" w:rsidRPr="00A621C7" w:rsidRDefault="007D27B0" w:rsidP="000E62E3">
            <w:pPr>
              <w:numPr>
                <w:ilvl w:val="0"/>
                <w:numId w:val="16"/>
              </w:numPr>
              <w:spacing w:after="120"/>
              <w:rPr>
                <w:b/>
                <w:bCs/>
              </w:rPr>
            </w:pPr>
            <w:r>
              <w:rPr>
                <w:b/>
                <w:bCs/>
              </w:rPr>
              <w:t>Application</w:t>
            </w:r>
            <w:r w:rsidR="002573B3" w:rsidRPr="00A621C7">
              <w:rPr>
                <w:b/>
                <w:bCs/>
              </w:rPr>
              <w:t xml:space="preserve"> updates the grades for the selected </w:t>
            </w:r>
            <w:r w:rsidR="00861176">
              <w:rPr>
                <w:b/>
                <w:bCs/>
              </w:rPr>
              <w:t>course</w:t>
            </w:r>
            <w:r w:rsidR="002573B3" w:rsidRPr="00A621C7">
              <w:rPr>
                <w:b/>
                <w:bCs/>
              </w:rPr>
              <w:t xml:space="preserve"> using the data in the file</w:t>
            </w:r>
            <w:r w:rsidR="00D91D27">
              <w:rPr>
                <w:b/>
                <w:bCs/>
              </w:rPr>
              <w:t xml:space="preserve"> and displays the faculty dashboard</w:t>
            </w:r>
            <w:r w:rsidR="00861176">
              <w:rPr>
                <w:b/>
                <w:bCs/>
              </w:rPr>
              <w:t xml:space="preserve"> OR error message if data is invalid</w:t>
            </w:r>
            <w:r w:rsidR="002573B3" w:rsidRPr="00A621C7">
              <w:rPr>
                <w:b/>
                <w:bCs/>
              </w:rPr>
              <w:t>.</w:t>
            </w:r>
          </w:p>
        </w:tc>
      </w:tr>
      <w:tr w:rsidR="002573B3" w:rsidRPr="00A621C7" w14:paraId="3E6BD429" w14:textId="77777777" w:rsidTr="0035549A">
        <w:tc>
          <w:tcPr>
            <w:tcW w:w="1908" w:type="dxa"/>
            <w:tcBorders>
              <w:top w:val="single" w:sz="4" w:space="0" w:color="auto"/>
              <w:left w:val="nil"/>
              <w:bottom w:val="single" w:sz="4" w:space="0" w:color="auto"/>
              <w:right w:val="nil"/>
            </w:tcBorders>
            <w:hideMark/>
          </w:tcPr>
          <w:p w14:paraId="2C76B0E2" w14:textId="77777777" w:rsidR="002573B3" w:rsidRPr="00A621C7" w:rsidRDefault="002573B3"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606C865F" w14:textId="437FF718" w:rsidR="002573B3" w:rsidRPr="00A621C7" w:rsidRDefault="002573B3" w:rsidP="000E62E3">
            <w:pPr>
              <w:numPr>
                <w:ilvl w:val="0"/>
                <w:numId w:val="5"/>
              </w:numPr>
              <w:rPr>
                <w:lang w:eastAsia="ja-JP"/>
              </w:rPr>
            </w:pPr>
            <w:r w:rsidRPr="00A621C7">
              <w:rPr>
                <w:lang w:eastAsia="ja-JP"/>
              </w:rPr>
              <w:t>Faculty is logged in.</w:t>
            </w:r>
          </w:p>
        </w:tc>
      </w:tr>
      <w:tr w:rsidR="002573B3" w:rsidRPr="00A621C7" w14:paraId="05C27C25" w14:textId="77777777" w:rsidTr="0035549A">
        <w:tc>
          <w:tcPr>
            <w:tcW w:w="1908" w:type="dxa"/>
            <w:tcBorders>
              <w:top w:val="single" w:sz="4" w:space="0" w:color="auto"/>
              <w:left w:val="nil"/>
              <w:bottom w:val="single" w:sz="4" w:space="0" w:color="auto"/>
              <w:right w:val="nil"/>
            </w:tcBorders>
            <w:hideMark/>
          </w:tcPr>
          <w:p w14:paraId="49B70714" w14:textId="77777777" w:rsidR="002573B3" w:rsidRPr="00A621C7" w:rsidRDefault="002573B3"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20C609CC" w14:textId="77777777" w:rsidR="002573B3" w:rsidRDefault="002573B3" w:rsidP="000E62E3">
            <w:pPr>
              <w:numPr>
                <w:ilvl w:val="0"/>
                <w:numId w:val="6"/>
              </w:numPr>
              <w:rPr>
                <w:lang w:eastAsia="ja-JP"/>
              </w:rPr>
            </w:pPr>
            <w:r w:rsidRPr="00A621C7">
              <w:rPr>
                <w:lang w:eastAsia="ja-JP"/>
              </w:rPr>
              <w:t>Faculty</w:t>
            </w:r>
            <w:r w:rsidR="0024241C">
              <w:rPr>
                <w:lang w:eastAsia="ja-JP"/>
              </w:rPr>
              <w:t xml:space="preserve"> d</w:t>
            </w:r>
            <w:r w:rsidRPr="00A621C7">
              <w:rPr>
                <w:lang w:eastAsia="ja-JP"/>
              </w:rPr>
              <w:t>ashboard</w:t>
            </w:r>
            <w:r w:rsidR="0024241C">
              <w:rPr>
                <w:lang w:eastAsia="ja-JP"/>
              </w:rPr>
              <w:t xml:space="preserve"> is displayed</w:t>
            </w:r>
            <w:r w:rsidRPr="00A621C7">
              <w:rPr>
                <w:lang w:eastAsia="ja-JP"/>
              </w:rPr>
              <w:t>.</w:t>
            </w:r>
          </w:p>
          <w:p w14:paraId="0D977079" w14:textId="68729D64" w:rsidR="0005160C" w:rsidRPr="00A621C7" w:rsidRDefault="0005160C" w:rsidP="000E62E3">
            <w:pPr>
              <w:numPr>
                <w:ilvl w:val="0"/>
                <w:numId w:val="6"/>
              </w:numPr>
              <w:rPr>
                <w:lang w:eastAsia="ja-JP"/>
              </w:rPr>
            </w:pPr>
            <w:r>
              <w:rPr>
                <w:lang w:eastAsia="ja-JP"/>
              </w:rPr>
              <w:t>Data is correctly stored</w:t>
            </w:r>
          </w:p>
        </w:tc>
      </w:tr>
      <w:tr w:rsidR="002573B3" w:rsidRPr="00A621C7" w14:paraId="03D9B384" w14:textId="77777777" w:rsidTr="0035549A">
        <w:tc>
          <w:tcPr>
            <w:tcW w:w="1908" w:type="dxa"/>
            <w:tcBorders>
              <w:top w:val="single" w:sz="4" w:space="0" w:color="auto"/>
              <w:left w:val="nil"/>
              <w:bottom w:val="single" w:sz="4" w:space="0" w:color="auto"/>
              <w:right w:val="nil"/>
            </w:tcBorders>
            <w:hideMark/>
          </w:tcPr>
          <w:p w14:paraId="11215509" w14:textId="77777777" w:rsidR="002573B3" w:rsidRPr="00A621C7" w:rsidRDefault="002573B3" w:rsidP="0035549A">
            <w:pPr>
              <w:rPr>
                <w:i/>
                <w:lang w:eastAsia="ja-JP"/>
              </w:rPr>
            </w:pPr>
            <w:r w:rsidRPr="00A621C7">
              <w:rPr>
                <w:i/>
              </w:rPr>
              <w:t>Security</w:t>
            </w:r>
          </w:p>
          <w:p w14:paraId="46C7F995" w14:textId="77777777" w:rsidR="002573B3" w:rsidRPr="00A621C7" w:rsidRDefault="002573B3"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17276B12" w14:textId="5A1F698F" w:rsidR="008275E2" w:rsidRPr="008275E2" w:rsidRDefault="008275E2" w:rsidP="008275E2">
            <w:pPr>
              <w:numPr>
                <w:ilvl w:val="0"/>
                <w:numId w:val="7"/>
              </w:numPr>
              <w:spacing w:after="120"/>
              <w:rPr>
                <w:lang w:eastAsia="ja-JP"/>
              </w:rPr>
            </w:pPr>
            <w:r w:rsidRPr="00A621C7">
              <w:rPr>
                <w:color w:val="000000"/>
              </w:rPr>
              <w:softHyphen/>
            </w:r>
            <w:r w:rsidRPr="00A621C7">
              <w:rPr>
                <w:color w:val="000000"/>
              </w:rPr>
              <w:softHyphen/>
            </w:r>
            <w:r>
              <w:rPr>
                <w:color w:val="000000"/>
              </w:rPr>
              <w:t>Check user authentication (</w:t>
            </w:r>
            <w:r>
              <w:rPr>
                <w:lang w:eastAsia="ja-JP"/>
              </w:rPr>
              <w:t xml:space="preserve">Event # </w:t>
            </w:r>
            <w:r>
              <w:rPr>
                <w:color w:val="000000"/>
              </w:rPr>
              <w:t>1, 5)</w:t>
            </w:r>
          </w:p>
          <w:p w14:paraId="702FF001" w14:textId="3719BC2F" w:rsidR="00890707" w:rsidRPr="00BB3B14" w:rsidRDefault="00890707" w:rsidP="00890707">
            <w:pPr>
              <w:numPr>
                <w:ilvl w:val="0"/>
                <w:numId w:val="7"/>
              </w:numPr>
              <w:spacing w:after="120"/>
              <w:rPr>
                <w:lang w:eastAsia="ja-JP"/>
              </w:rPr>
            </w:pPr>
            <w:r>
              <w:rPr>
                <w:color w:val="000000"/>
              </w:rPr>
              <w:t>Check user authorization (</w:t>
            </w:r>
            <w:r w:rsidR="004B26D2">
              <w:rPr>
                <w:color w:val="000000"/>
              </w:rPr>
              <w:t xml:space="preserve">Event # </w:t>
            </w:r>
            <w:r>
              <w:rPr>
                <w:color w:val="000000"/>
              </w:rPr>
              <w:t>1</w:t>
            </w:r>
            <w:r w:rsidR="00D704D9">
              <w:rPr>
                <w:color w:val="000000"/>
              </w:rPr>
              <w:t>, 5</w:t>
            </w:r>
            <w:r>
              <w:rPr>
                <w:color w:val="000000"/>
              </w:rPr>
              <w:t>)</w:t>
            </w:r>
          </w:p>
          <w:p w14:paraId="7A1737C4" w14:textId="2B8A7069" w:rsidR="00890707" w:rsidRPr="00F8121D" w:rsidRDefault="00890707" w:rsidP="00890707">
            <w:pPr>
              <w:numPr>
                <w:ilvl w:val="0"/>
                <w:numId w:val="7"/>
              </w:numPr>
              <w:spacing w:after="120"/>
              <w:rPr>
                <w:lang w:eastAsia="ja-JP"/>
              </w:rPr>
            </w:pPr>
            <w:r>
              <w:rPr>
                <w:color w:val="000000"/>
              </w:rPr>
              <w:t xml:space="preserve">Validate input </w:t>
            </w:r>
            <w:r w:rsidR="00741B4C">
              <w:rPr>
                <w:color w:val="000000"/>
              </w:rPr>
              <w:t>data for format (</w:t>
            </w:r>
            <w:r w:rsidR="00870E91">
              <w:rPr>
                <w:lang w:eastAsia="ja-JP"/>
              </w:rPr>
              <w:t xml:space="preserve">Event # </w:t>
            </w:r>
            <w:r>
              <w:rPr>
                <w:color w:val="000000"/>
              </w:rPr>
              <w:t>3</w:t>
            </w:r>
            <w:r w:rsidR="00353349">
              <w:rPr>
                <w:color w:val="000000"/>
              </w:rPr>
              <w:t>, 5</w:t>
            </w:r>
            <w:r>
              <w:rPr>
                <w:color w:val="000000"/>
              </w:rPr>
              <w:t>)</w:t>
            </w:r>
          </w:p>
          <w:p w14:paraId="67C35F80" w14:textId="55746EAE" w:rsidR="00890707" w:rsidRPr="00A621C7" w:rsidRDefault="00890707" w:rsidP="00890707">
            <w:pPr>
              <w:numPr>
                <w:ilvl w:val="0"/>
                <w:numId w:val="7"/>
              </w:numPr>
              <w:spacing w:after="120"/>
              <w:rPr>
                <w:lang w:eastAsia="ja-JP"/>
              </w:rPr>
            </w:pPr>
            <w:r>
              <w:rPr>
                <w:color w:val="000000"/>
              </w:rPr>
              <w:t>Validate input data for cross-site scripting (</w:t>
            </w:r>
            <w:r w:rsidR="00870E91">
              <w:rPr>
                <w:lang w:eastAsia="ja-JP"/>
              </w:rPr>
              <w:t xml:space="preserve">Event # </w:t>
            </w:r>
            <w:r>
              <w:rPr>
                <w:color w:val="000000"/>
              </w:rPr>
              <w:t>3</w:t>
            </w:r>
            <w:r w:rsidR="00353349">
              <w:rPr>
                <w:color w:val="000000"/>
              </w:rPr>
              <w:t>, 5</w:t>
            </w:r>
            <w:r>
              <w:rPr>
                <w:color w:val="000000"/>
              </w:rPr>
              <w:t>)</w:t>
            </w:r>
          </w:p>
          <w:p w14:paraId="4D3390BC" w14:textId="61CFDB10" w:rsidR="00890707" w:rsidRPr="00A621C7" w:rsidRDefault="00890707" w:rsidP="00890707">
            <w:pPr>
              <w:numPr>
                <w:ilvl w:val="0"/>
                <w:numId w:val="7"/>
              </w:numPr>
              <w:spacing w:after="120"/>
              <w:rPr>
                <w:lang w:eastAsia="ja-JP"/>
              </w:rPr>
            </w:pPr>
            <w:r>
              <w:rPr>
                <w:color w:val="000000"/>
              </w:rPr>
              <w:t>Validate input data for SQL injection (</w:t>
            </w:r>
            <w:r w:rsidR="00870E91">
              <w:rPr>
                <w:lang w:eastAsia="ja-JP"/>
              </w:rPr>
              <w:t xml:space="preserve">Event # </w:t>
            </w:r>
            <w:r>
              <w:rPr>
                <w:color w:val="000000"/>
              </w:rPr>
              <w:t>3</w:t>
            </w:r>
            <w:r w:rsidR="00353349">
              <w:rPr>
                <w:color w:val="000000"/>
              </w:rPr>
              <w:t>, 5</w:t>
            </w:r>
            <w:r>
              <w:rPr>
                <w:color w:val="000000"/>
              </w:rPr>
              <w:t>)</w:t>
            </w:r>
          </w:p>
          <w:p w14:paraId="4E4450F7" w14:textId="764B3EE8" w:rsidR="00890707" w:rsidRPr="00870E91" w:rsidRDefault="00890707" w:rsidP="00890707">
            <w:pPr>
              <w:numPr>
                <w:ilvl w:val="0"/>
                <w:numId w:val="7"/>
              </w:numPr>
              <w:spacing w:after="120"/>
              <w:rPr>
                <w:lang w:eastAsia="ja-JP"/>
              </w:rPr>
            </w:pPr>
            <w:r>
              <w:rPr>
                <w:color w:val="000000"/>
              </w:rPr>
              <w:t>Validate input data code injection (</w:t>
            </w:r>
            <w:r w:rsidR="00870E91">
              <w:rPr>
                <w:lang w:eastAsia="ja-JP"/>
              </w:rPr>
              <w:t xml:space="preserve">Event # </w:t>
            </w:r>
            <w:r>
              <w:rPr>
                <w:color w:val="000000"/>
              </w:rPr>
              <w:t>3</w:t>
            </w:r>
            <w:r w:rsidR="00353349">
              <w:rPr>
                <w:color w:val="000000"/>
              </w:rPr>
              <w:t>, 5</w:t>
            </w:r>
            <w:r>
              <w:rPr>
                <w:color w:val="000000"/>
              </w:rPr>
              <w:t>)</w:t>
            </w:r>
          </w:p>
          <w:p w14:paraId="3FB94FA7" w14:textId="2089FDF8" w:rsidR="00870E91" w:rsidRPr="003A3F17" w:rsidRDefault="00870E91" w:rsidP="00870E91">
            <w:pPr>
              <w:numPr>
                <w:ilvl w:val="0"/>
                <w:numId w:val="7"/>
              </w:numPr>
              <w:spacing w:after="120"/>
              <w:rPr>
                <w:lang w:eastAsia="ja-JP"/>
              </w:rPr>
            </w:pPr>
            <w:r>
              <w:rPr>
                <w:color w:val="000000"/>
              </w:rPr>
              <w:t>Validate file format and content (</w:t>
            </w:r>
            <w:r>
              <w:rPr>
                <w:lang w:eastAsia="ja-JP"/>
              </w:rPr>
              <w:t>Event #</w:t>
            </w:r>
            <w:r>
              <w:rPr>
                <w:color w:val="000000"/>
              </w:rPr>
              <w:t xml:space="preserve"> 5)</w:t>
            </w:r>
          </w:p>
          <w:p w14:paraId="7C9252E8" w14:textId="581DEF8B" w:rsidR="00CF1610" w:rsidRDefault="00890707" w:rsidP="00CF1610">
            <w:pPr>
              <w:numPr>
                <w:ilvl w:val="0"/>
                <w:numId w:val="7"/>
              </w:numPr>
              <w:spacing w:after="120"/>
              <w:rPr>
                <w:lang w:eastAsia="ja-JP"/>
              </w:rPr>
            </w:pPr>
            <w:r>
              <w:rPr>
                <w:lang w:eastAsia="ja-JP"/>
              </w:rPr>
              <w:t>Validate client-side view (</w:t>
            </w:r>
            <w:r w:rsidR="00401DCD">
              <w:rPr>
                <w:lang w:eastAsia="ja-JP"/>
              </w:rPr>
              <w:t xml:space="preserve">Event # </w:t>
            </w:r>
            <w:r>
              <w:rPr>
                <w:lang w:eastAsia="ja-JP"/>
              </w:rPr>
              <w:t>2</w:t>
            </w:r>
            <w:r w:rsidR="00353349">
              <w:rPr>
                <w:lang w:eastAsia="ja-JP"/>
              </w:rPr>
              <w:t>, 6</w:t>
            </w:r>
            <w:r>
              <w:rPr>
                <w:lang w:eastAsia="ja-JP"/>
              </w:rPr>
              <w:t>)</w:t>
            </w:r>
          </w:p>
          <w:p w14:paraId="1BCF58E7" w14:textId="0C9893F6" w:rsidR="00CF1610" w:rsidRDefault="00CF1610" w:rsidP="00CF1610">
            <w:pPr>
              <w:numPr>
                <w:ilvl w:val="0"/>
                <w:numId w:val="7"/>
              </w:numPr>
              <w:spacing w:after="120"/>
              <w:rPr>
                <w:lang w:eastAsia="ja-JP"/>
              </w:rPr>
            </w:pPr>
            <w:r>
              <w:rPr>
                <w:lang w:eastAsia="ja-JP"/>
              </w:rPr>
              <w:t>Use generic error message (Event # 6)</w:t>
            </w:r>
          </w:p>
          <w:p w14:paraId="7CEBF9C3" w14:textId="4867C9BD" w:rsidR="002573B3" w:rsidRPr="00A621C7" w:rsidRDefault="00890707" w:rsidP="00890707">
            <w:pPr>
              <w:numPr>
                <w:ilvl w:val="0"/>
                <w:numId w:val="7"/>
              </w:numPr>
              <w:spacing w:after="120"/>
              <w:rPr>
                <w:lang w:eastAsia="ja-JP"/>
              </w:rPr>
            </w:pPr>
            <w:r>
              <w:rPr>
                <w:lang w:eastAsia="ja-JP"/>
              </w:rPr>
              <w:t>Use secure transport (</w:t>
            </w:r>
            <w:r w:rsidR="00273A87">
              <w:rPr>
                <w:lang w:eastAsia="ja-JP"/>
              </w:rPr>
              <w:t>Event #</w:t>
            </w:r>
            <w:r>
              <w:rPr>
                <w:lang w:eastAsia="ja-JP"/>
              </w:rPr>
              <w:t xml:space="preserve"> 1</w:t>
            </w:r>
            <w:r w:rsidR="00296BBB">
              <w:rPr>
                <w:lang w:eastAsia="ja-JP"/>
              </w:rPr>
              <w:t xml:space="preserve"> -</w:t>
            </w:r>
            <w:r w:rsidR="00D704D9">
              <w:rPr>
                <w:lang w:eastAsia="ja-JP"/>
              </w:rPr>
              <w:t xml:space="preserve"> </w:t>
            </w:r>
            <w:r w:rsidR="00353349">
              <w:rPr>
                <w:lang w:eastAsia="ja-JP"/>
              </w:rPr>
              <w:t>6</w:t>
            </w:r>
            <w:r>
              <w:rPr>
                <w:lang w:eastAsia="ja-JP"/>
              </w:rPr>
              <w:t>)</w:t>
            </w:r>
          </w:p>
        </w:tc>
      </w:tr>
    </w:tbl>
    <w:p w14:paraId="51C8843A" w14:textId="4CE9667B" w:rsidR="002573B3" w:rsidRPr="00A621C7" w:rsidRDefault="002573B3" w:rsidP="002573B3">
      <w:pPr>
        <w:pStyle w:val="body"/>
        <w:jc w:val="center"/>
        <w:rPr>
          <w:rFonts w:ascii="Times New Roman" w:hAnsi="Times New Roman"/>
          <w:szCs w:val="24"/>
        </w:rPr>
      </w:pPr>
      <w:r w:rsidRPr="00A621C7">
        <w:rPr>
          <w:rFonts w:ascii="Times New Roman" w:hAnsi="Times New Roman"/>
          <w:szCs w:val="24"/>
        </w:rPr>
        <w:t>Figure 2.11: EnterGrade</w:t>
      </w:r>
    </w:p>
    <w:p w14:paraId="310D5A32" w14:textId="06515399" w:rsidR="0037410B" w:rsidRPr="00A621C7" w:rsidRDefault="0037410B">
      <w:r w:rsidRPr="00A621C7">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37410B" w:rsidRPr="00A621C7" w14:paraId="209126FE" w14:textId="77777777" w:rsidTr="0035549A">
        <w:tc>
          <w:tcPr>
            <w:tcW w:w="1908" w:type="dxa"/>
            <w:tcBorders>
              <w:top w:val="single" w:sz="4" w:space="0" w:color="auto"/>
              <w:left w:val="nil"/>
              <w:bottom w:val="single" w:sz="4" w:space="0" w:color="auto"/>
              <w:right w:val="nil"/>
            </w:tcBorders>
            <w:hideMark/>
          </w:tcPr>
          <w:p w14:paraId="2EA8B1E1" w14:textId="77777777" w:rsidR="0037410B" w:rsidRPr="00A621C7" w:rsidRDefault="0037410B" w:rsidP="0035549A">
            <w:pPr>
              <w:rPr>
                <w:i/>
                <w:lang w:eastAsia="ja-JP"/>
              </w:rPr>
            </w:pPr>
            <w:r w:rsidRPr="00A621C7">
              <w:rPr>
                <w:i/>
              </w:rPr>
              <w:lastRenderedPageBreak/>
              <w:t>Use case name</w:t>
            </w:r>
          </w:p>
        </w:tc>
        <w:tc>
          <w:tcPr>
            <w:tcW w:w="6948" w:type="dxa"/>
            <w:tcBorders>
              <w:top w:val="single" w:sz="4" w:space="0" w:color="auto"/>
              <w:left w:val="nil"/>
              <w:bottom w:val="single" w:sz="4" w:space="0" w:color="auto"/>
              <w:right w:val="nil"/>
            </w:tcBorders>
            <w:hideMark/>
          </w:tcPr>
          <w:p w14:paraId="18BCDDAE" w14:textId="2EC16B53" w:rsidR="0037410B" w:rsidRPr="00A621C7" w:rsidRDefault="0037410B" w:rsidP="0035549A">
            <w:pPr>
              <w:rPr>
                <w:lang w:eastAsia="ja-JP"/>
              </w:rPr>
            </w:pPr>
            <w:r w:rsidRPr="00A621C7">
              <w:rPr>
                <w:lang w:eastAsia="ja-JP"/>
              </w:rPr>
              <w:t>ForgotPassword</w:t>
            </w:r>
          </w:p>
        </w:tc>
      </w:tr>
      <w:tr w:rsidR="0037410B" w:rsidRPr="00A621C7" w14:paraId="6F779124" w14:textId="77777777" w:rsidTr="0035549A">
        <w:tc>
          <w:tcPr>
            <w:tcW w:w="1908" w:type="dxa"/>
            <w:tcBorders>
              <w:top w:val="single" w:sz="4" w:space="0" w:color="auto"/>
              <w:left w:val="nil"/>
              <w:bottom w:val="single" w:sz="4" w:space="0" w:color="auto"/>
              <w:right w:val="nil"/>
            </w:tcBorders>
            <w:hideMark/>
          </w:tcPr>
          <w:p w14:paraId="7B919C63" w14:textId="77777777" w:rsidR="0037410B" w:rsidRPr="00A621C7" w:rsidRDefault="0037410B" w:rsidP="0035549A">
            <w:pPr>
              <w:rPr>
                <w:i/>
                <w:lang w:eastAsia="ja-JP"/>
              </w:rPr>
            </w:pPr>
            <w:r w:rsidRPr="00A621C7">
              <w:rPr>
                <w:i/>
              </w:rPr>
              <w:t xml:space="preserve">Participating </w:t>
            </w:r>
          </w:p>
          <w:p w14:paraId="1C29720F" w14:textId="77777777" w:rsidR="0037410B" w:rsidRPr="00A621C7" w:rsidRDefault="0037410B" w:rsidP="0035549A">
            <w:pPr>
              <w:rPr>
                <w:i/>
                <w:lang w:eastAsia="ja-JP"/>
              </w:rPr>
            </w:pPr>
            <w:r w:rsidRPr="00A621C7">
              <w:rPr>
                <w:i/>
              </w:rPr>
              <w:t>actors</w:t>
            </w:r>
          </w:p>
        </w:tc>
        <w:tc>
          <w:tcPr>
            <w:tcW w:w="6948" w:type="dxa"/>
            <w:tcBorders>
              <w:top w:val="single" w:sz="4" w:space="0" w:color="auto"/>
              <w:left w:val="nil"/>
              <w:bottom w:val="single" w:sz="4" w:space="0" w:color="auto"/>
              <w:right w:val="nil"/>
            </w:tcBorders>
            <w:hideMark/>
          </w:tcPr>
          <w:p w14:paraId="7D097918" w14:textId="37BECF25" w:rsidR="0037410B" w:rsidRPr="00A621C7" w:rsidRDefault="0037410B" w:rsidP="0035549A">
            <w:pPr>
              <w:rPr>
                <w:lang w:eastAsia="ja-JP"/>
              </w:rPr>
            </w:pPr>
            <w:r w:rsidRPr="00A621C7">
              <w:rPr>
                <w:lang w:eastAsia="ja-JP"/>
              </w:rPr>
              <w:t xml:space="preserve">Initiated by Faculty, Admin, </w:t>
            </w:r>
            <w:r w:rsidR="003020F6">
              <w:rPr>
                <w:lang w:eastAsia="ja-JP"/>
              </w:rPr>
              <w:t>or</w:t>
            </w:r>
            <w:r w:rsidRPr="00A621C7">
              <w:rPr>
                <w:lang w:eastAsia="ja-JP"/>
              </w:rPr>
              <w:t xml:space="preserve"> Student</w:t>
            </w:r>
          </w:p>
        </w:tc>
      </w:tr>
      <w:tr w:rsidR="0037410B" w:rsidRPr="00A621C7" w14:paraId="7BD7B905" w14:textId="77777777" w:rsidTr="0037410B">
        <w:tc>
          <w:tcPr>
            <w:tcW w:w="1908" w:type="dxa"/>
            <w:tcBorders>
              <w:top w:val="single" w:sz="4" w:space="0" w:color="auto"/>
              <w:left w:val="nil"/>
              <w:bottom w:val="single" w:sz="4" w:space="0" w:color="auto"/>
              <w:right w:val="nil"/>
            </w:tcBorders>
            <w:hideMark/>
          </w:tcPr>
          <w:p w14:paraId="590802FE" w14:textId="77777777" w:rsidR="0037410B" w:rsidRPr="00A621C7" w:rsidRDefault="0037410B" w:rsidP="0035549A">
            <w:pPr>
              <w:rPr>
                <w:i/>
                <w:lang w:eastAsia="ja-JP"/>
              </w:rPr>
            </w:pPr>
            <w:r w:rsidRPr="00A621C7">
              <w:rPr>
                <w:i/>
              </w:rPr>
              <w:t>Flow of events</w:t>
            </w:r>
          </w:p>
        </w:tc>
        <w:tc>
          <w:tcPr>
            <w:tcW w:w="6948" w:type="dxa"/>
            <w:tcBorders>
              <w:top w:val="single" w:sz="4" w:space="0" w:color="auto"/>
              <w:left w:val="nil"/>
              <w:bottom w:val="single" w:sz="4" w:space="0" w:color="auto"/>
              <w:right w:val="nil"/>
            </w:tcBorders>
          </w:tcPr>
          <w:p w14:paraId="6A78AF00" w14:textId="4A8EB06D" w:rsidR="0037410B" w:rsidRPr="00A621C7" w:rsidRDefault="0037410B" w:rsidP="00BC49FA">
            <w:pPr>
              <w:spacing w:after="120"/>
              <w:ind w:left="360" w:hanging="360"/>
            </w:pPr>
            <w:r w:rsidRPr="00A621C7">
              <w:t>1.</w:t>
            </w:r>
            <w:r w:rsidRPr="00A621C7">
              <w:tab/>
            </w:r>
            <w:r w:rsidR="00FD54BC">
              <w:t>U</w:t>
            </w:r>
            <w:r w:rsidRPr="00A621C7">
              <w:t xml:space="preserve">ser </w:t>
            </w:r>
            <w:r w:rsidR="00FD54BC">
              <w:t>selects</w:t>
            </w:r>
            <w:r w:rsidRPr="00A621C7">
              <w:t xml:space="preserve"> the </w:t>
            </w:r>
            <w:r w:rsidR="00FD54BC">
              <w:t>f</w:t>
            </w:r>
            <w:r w:rsidRPr="00A621C7">
              <w:t xml:space="preserve">orgot </w:t>
            </w:r>
            <w:r w:rsidR="00FD54BC">
              <w:t>p</w:t>
            </w:r>
            <w:r w:rsidRPr="00A621C7">
              <w:t xml:space="preserve">assword </w:t>
            </w:r>
            <w:r w:rsidR="00FD54BC">
              <w:t>function</w:t>
            </w:r>
            <w:r w:rsidRPr="00A621C7">
              <w:t xml:space="preserve"> from the login </w:t>
            </w:r>
            <w:r w:rsidR="00136E05">
              <w:t>form.</w:t>
            </w:r>
          </w:p>
          <w:p w14:paraId="32DE947A" w14:textId="5FE0F4C9" w:rsidR="0037410B" w:rsidRPr="00A621C7" w:rsidRDefault="0037410B" w:rsidP="00BC49FA">
            <w:pPr>
              <w:spacing w:after="120"/>
              <w:ind w:left="360" w:hanging="360"/>
              <w:rPr>
                <w:b/>
                <w:bCs/>
              </w:rPr>
            </w:pPr>
            <w:r w:rsidRPr="00A621C7">
              <w:rPr>
                <w:b/>
                <w:bCs/>
              </w:rPr>
              <w:t>2.</w:t>
            </w:r>
            <w:r w:rsidRPr="00A621C7">
              <w:rPr>
                <w:b/>
                <w:bCs/>
              </w:rPr>
              <w:tab/>
            </w:r>
            <w:r w:rsidR="008709BE">
              <w:rPr>
                <w:b/>
                <w:bCs/>
              </w:rPr>
              <w:t>Application</w:t>
            </w:r>
            <w:r w:rsidRPr="00A621C7">
              <w:rPr>
                <w:b/>
                <w:bCs/>
              </w:rPr>
              <w:t xml:space="preserve"> displays the forgot password </w:t>
            </w:r>
            <w:r w:rsidR="006C3FFB">
              <w:rPr>
                <w:b/>
                <w:bCs/>
              </w:rPr>
              <w:t>form</w:t>
            </w:r>
            <w:r w:rsidRPr="00A621C7">
              <w:rPr>
                <w:b/>
                <w:bCs/>
              </w:rPr>
              <w:t xml:space="preserve"> for the user’s email address.</w:t>
            </w:r>
          </w:p>
          <w:p w14:paraId="1FF2E15E" w14:textId="57A865D6" w:rsidR="0037410B" w:rsidRPr="00A621C7" w:rsidRDefault="0037410B" w:rsidP="00BC49FA">
            <w:pPr>
              <w:spacing w:after="120"/>
              <w:ind w:left="360" w:hanging="360"/>
            </w:pPr>
            <w:r w:rsidRPr="00A621C7">
              <w:t>3.</w:t>
            </w:r>
            <w:r w:rsidRPr="00A621C7">
              <w:tab/>
            </w:r>
            <w:r w:rsidR="006A40BD">
              <w:t>User</w:t>
            </w:r>
            <w:r w:rsidRPr="00A621C7">
              <w:t xml:space="preserve"> enters a</w:t>
            </w:r>
            <w:r w:rsidR="006A40BD">
              <w:t xml:space="preserve">n </w:t>
            </w:r>
            <w:r w:rsidRPr="00A621C7">
              <w:t>email address and submit</w:t>
            </w:r>
            <w:r w:rsidR="006A40BD">
              <w:t>s the form</w:t>
            </w:r>
            <w:r w:rsidRPr="00A621C7">
              <w:t>.</w:t>
            </w:r>
          </w:p>
          <w:p w14:paraId="43BC8CD8" w14:textId="4CC3B53E" w:rsidR="0037410B" w:rsidRPr="00A621C7" w:rsidRDefault="0037410B" w:rsidP="00BC49FA">
            <w:pPr>
              <w:spacing w:after="120"/>
              <w:ind w:left="360" w:hanging="360"/>
              <w:rPr>
                <w:b/>
                <w:bCs/>
              </w:rPr>
            </w:pPr>
            <w:r w:rsidRPr="00A621C7">
              <w:rPr>
                <w:b/>
                <w:bCs/>
              </w:rPr>
              <w:t>4.</w:t>
            </w:r>
            <w:r w:rsidRPr="00A621C7">
              <w:rPr>
                <w:b/>
                <w:bCs/>
              </w:rPr>
              <w:tab/>
            </w:r>
            <w:r w:rsidR="004328F0">
              <w:rPr>
                <w:b/>
                <w:bCs/>
              </w:rPr>
              <w:t>Application</w:t>
            </w:r>
            <w:r w:rsidRPr="00A621C7">
              <w:rPr>
                <w:b/>
                <w:bCs/>
              </w:rPr>
              <w:t xml:space="preserve"> checks if the email address exists </w:t>
            </w:r>
            <w:r w:rsidR="009F11FE">
              <w:rPr>
                <w:b/>
                <w:bCs/>
              </w:rPr>
              <w:t xml:space="preserve">and </w:t>
            </w:r>
            <w:r w:rsidRPr="00A621C7">
              <w:rPr>
                <w:b/>
                <w:bCs/>
              </w:rPr>
              <w:t>display</w:t>
            </w:r>
            <w:r w:rsidR="009F11FE">
              <w:rPr>
                <w:b/>
                <w:bCs/>
              </w:rPr>
              <w:t>s the security question</w:t>
            </w:r>
            <w:r w:rsidRPr="00A621C7">
              <w:rPr>
                <w:b/>
                <w:bCs/>
              </w:rPr>
              <w:t xml:space="preserve"> on the </w:t>
            </w:r>
            <w:r w:rsidR="009F11FE">
              <w:rPr>
                <w:b/>
                <w:bCs/>
              </w:rPr>
              <w:t>security</w:t>
            </w:r>
            <w:r w:rsidR="00147A93">
              <w:rPr>
                <w:b/>
                <w:bCs/>
              </w:rPr>
              <w:t xml:space="preserve"> </w:t>
            </w:r>
            <w:r w:rsidR="009F11FE">
              <w:rPr>
                <w:b/>
                <w:bCs/>
              </w:rPr>
              <w:t>form</w:t>
            </w:r>
            <w:r w:rsidR="00EA1DAD">
              <w:rPr>
                <w:b/>
                <w:bCs/>
              </w:rPr>
              <w:t xml:space="preserve"> OR displays error message if data is invalid</w:t>
            </w:r>
            <w:r w:rsidRPr="00A621C7">
              <w:rPr>
                <w:b/>
                <w:bCs/>
              </w:rPr>
              <w:t>.</w:t>
            </w:r>
          </w:p>
          <w:p w14:paraId="33740F10" w14:textId="2845EABE" w:rsidR="0037410B" w:rsidRPr="00A621C7" w:rsidRDefault="0037410B" w:rsidP="00BC49FA">
            <w:pPr>
              <w:spacing w:after="120"/>
              <w:ind w:left="360" w:hanging="360"/>
            </w:pPr>
            <w:r w:rsidRPr="00A621C7">
              <w:t>5.</w:t>
            </w:r>
            <w:r w:rsidRPr="00A621C7">
              <w:tab/>
            </w:r>
            <w:r w:rsidR="00D36392">
              <w:t>U</w:t>
            </w:r>
            <w:r w:rsidRPr="00A621C7">
              <w:t>ser enters their security answer</w:t>
            </w:r>
            <w:r w:rsidR="00E61AB6">
              <w:t xml:space="preserve"> and submits the form</w:t>
            </w:r>
            <w:r w:rsidRPr="00A621C7">
              <w:t>.</w:t>
            </w:r>
          </w:p>
          <w:p w14:paraId="0672B56D" w14:textId="5DEA0A22" w:rsidR="0037410B" w:rsidRPr="00A621C7" w:rsidRDefault="0037410B" w:rsidP="00BC49FA">
            <w:pPr>
              <w:spacing w:after="120"/>
              <w:ind w:left="360" w:hanging="360"/>
              <w:rPr>
                <w:b/>
                <w:bCs/>
              </w:rPr>
            </w:pPr>
            <w:r w:rsidRPr="00A621C7">
              <w:rPr>
                <w:b/>
                <w:bCs/>
              </w:rPr>
              <w:t>6.</w:t>
            </w:r>
            <w:r w:rsidRPr="00A621C7">
              <w:rPr>
                <w:b/>
                <w:bCs/>
              </w:rPr>
              <w:tab/>
            </w:r>
            <w:r w:rsidR="00F84724">
              <w:rPr>
                <w:b/>
                <w:bCs/>
              </w:rPr>
              <w:t>Application</w:t>
            </w:r>
            <w:r w:rsidRPr="00A621C7">
              <w:rPr>
                <w:b/>
                <w:bCs/>
              </w:rPr>
              <w:t xml:space="preserve"> checks that the security answer is correct and displays the </w:t>
            </w:r>
            <w:r w:rsidR="00BD1ECC">
              <w:rPr>
                <w:b/>
                <w:bCs/>
              </w:rPr>
              <w:t>p</w:t>
            </w:r>
            <w:r w:rsidRPr="00A621C7">
              <w:rPr>
                <w:b/>
                <w:bCs/>
              </w:rPr>
              <w:t>assword</w:t>
            </w:r>
            <w:r w:rsidR="00BD1ECC">
              <w:rPr>
                <w:b/>
                <w:bCs/>
              </w:rPr>
              <w:t xml:space="preserve"> form</w:t>
            </w:r>
            <w:r w:rsidRPr="00A621C7">
              <w:rPr>
                <w:b/>
                <w:bCs/>
              </w:rPr>
              <w:t xml:space="preserve"> </w:t>
            </w:r>
            <w:r w:rsidR="00BD1ECC">
              <w:rPr>
                <w:b/>
                <w:bCs/>
              </w:rPr>
              <w:t>f</w:t>
            </w:r>
            <w:r w:rsidRPr="00A621C7">
              <w:rPr>
                <w:b/>
                <w:bCs/>
              </w:rPr>
              <w:t>or a new password to be entered by the user</w:t>
            </w:r>
            <w:r w:rsidR="00782AE7">
              <w:rPr>
                <w:b/>
                <w:bCs/>
              </w:rPr>
              <w:t xml:space="preserve"> OR displays error message if data is invalid</w:t>
            </w:r>
            <w:r w:rsidRPr="00A621C7">
              <w:rPr>
                <w:b/>
                <w:bCs/>
              </w:rPr>
              <w:t>.</w:t>
            </w:r>
          </w:p>
          <w:p w14:paraId="79A6DD8D" w14:textId="69D937D2" w:rsidR="0037410B" w:rsidRPr="00A621C7" w:rsidRDefault="0037410B" w:rsidP="00BC49FA">
            <w:pPr>
              <w:spacing w:after="120"/>
              <w:ind w:left="360" w:hanging="360"/>
            </w:pPr>
            <w:r w:rsidRPr="00A621C7">
              <w:t>7.</w:t>
            </w:r>
            <w:r w:rsidRPr="00A621C7">
              <w:tab/>
              <w:t>User enters a new password and confirms they typed the password correctly in confirm password, then submit</w:t>
            </w:r>
            <w:r w:rsidR="004A5C40">
              <w:t>s</w:t>
            </w:r>
            <w:r w:rsidRPr="00A621C7">
              <w:t>.</w:t>
            </w:r>
          </w:p>
          <w:p w14:paraId="7FBC74BF" w14:textId="066BBC91" w:rsidR="0037410B" w:rsidRPr="00A621C7" w:rsidRDefault="0037410B" w:rsidP="00BC49FA">
            <w:pPr>
              <w:spacing w:after="120"/>
              <w:ind w:left="360" w:hanging="360"/>
              <w:rPr>
                <w:b/>
                <w:bCs/>
              </w:rPr>
            </w:pPr>
            <w:r w:rsidRPr="00A621C7">
              <w:rPr>
                <w:b/>
                <w:bCs/>
              </w:rPr>
              <w:t>8.</w:t>
            </w:r>
            <w:r w:rsidRPr="00A621C7">
              <w:rPr>
                <w:b/>
                <w:bCs/>
              </w:rPr>
              <w:tab/>
            </w:r>
            <w:r w:rsidR="001864BE">
              <w:rPr>
                <w:b/>
                <w:bCs/>
              </w:rPr>
              <w:t>Application</w:t>
            </w:r>
            <w:r w:rsidRPr="00A621C7">
              <w:rPr>
                <w:b/>
                <w:bCs/>
              </w:rPr>
              <w:t xml:space="preserve"> updates the password in the database and </w:t>
            </w:r>
            <w:r w:rsidR="001864BE">
              <w:rPr>
                <w:b/>
                <w:bCs/>
              </w:rPr>
              <w:t>displays</w:t>
            </w:r>
            <w:r w:rsidRPr="00A621C7">
              <w:rPr>
                <w:b/>
                <w:bCs/>
              </w:rPr>
              <w:t xml:space="preserve"> the login </w:t>
            </w:r>
            <w:r w:rsidR="001864BE">
              <w:rPr>
                <w:b/>
                <w:bCs/>
              </w:rPr>
              <w:t>form</w:t>
            </w:r>
            <w:r w:rsidR="00CD7B3D">
              <w:rPr>
                <w:b/>
                <w:bCs/>
              </w:rPr>
              <w:t xml:space="preserve"> OR displays error message if data is invalid</w:t>
            </w:r>
            <w:r w:rsidRPr="00A621C7">
              <w:rPr>
                <w:b/>
                <w:bCs/>
              </w:rPr>
              <w:t>.</w:t>
            </w:r>
          </w:p>
        </w:tc>
      </w:tr>
      <w:tr w:rsidR="0037410B" w:rsidRPr="00A621C7" w14:paraId="272E8C9D" w14:textId="77777777" w:rsidTr="0035549A">
        <w:tc>
          <w:tcPr>
            <w:tcW w:w="1908" w:type="dxa"/>
            <w:tcBorders>
              <w:top w:val="single" w:sz="4" w:space="0" w:color="auto"/>
              <w:left w:val="nil"/>
              <w:bottom w:val="single" w:sz="4" w:space="0" w:color="auto"/>
              <w:right w:val="nil"/>
            </w:tcBorders>
            <w:hideMark/>
          </w:tcPr>
          <w:p w14:paraId="1DE1FBEA" w14:textId="77777777" w:rsidR="0037410B" w:rsidRPr="00A621C7" w:rsidRDefault="0037410B" w:rsidP="0035549A">
            <w:pPr>
              <w:rPr>
                <w:i/>
                <w:lang w:eastAsia="ja-JP"/>
              </w:rPr>
            </w:pPr>
            <w:r w:rsidRPr="00A621C7">
              <w:rPr>
                <w:i/>
              </w:rPr>
              <w:t>Entry condition</w:t>
            </w:r>
          </w:p>
        </w:tc>
        <w:tc>
          <w:tcPr>
            <w:tcW w:w="6948" w:type="dxa"/>
            <w:tcBorders>
              <w:top w:val="single" w:sz="4" w:space="0" w:color="auto"/>
              <w:left w:val="nil"/>
              <w:bottom w:val="single" w:sz="4" w:space="0" w:color="auto"/>
              <w:right w:val="nil"/>
            </w:tcBorders>
            <w:hideMark/>
          </w:tcPr>
          <w:p w14:paraId="018A06AB" w14:textId="6F898CFB" w:rsidR="0037410B" w:rsidRPr="00A621C7" w:rsidRDefault="0037410B" w:rsidP="000E62E3">
            <w:pPr>
              <w:numPr>
                <w:ilvl w:val="0"/>
                <w:numId w:val="5"/>
              </w:numPr>
              <w:rPr>
                <w:lang w:eastAsia="ja-JP"/>
              </w:rPr>
            </w:pPr>
          </w:p>
        </w:tc>
      </w:tr>
      <w:tr w:rsidR="0037410B" w:rsidRPr="00A621C7" w14:paraId="52FB9581" w14:textId="77777777" w:rsidTr="0035549A">
        <w:tc>
          <w:tcPr>
            <w:tcW w:w="1908" w:type="dxa"/>
            <w:tcBorders>
              <w:top w:val="single" w:sz="4" w:space="0" w:color="auto"/>
              <w:left w:val="nil"/>
              <w:bottom w:val="single" w:sz="4" w:space="0" w:color="auto"/>
              <w:right w:val="nil"/>
            </w:tcBorders>
            <w:hideMark/>
          </w:tcPr>
          <w:p w14:paraId="3FD5293F" w14:textId="77777777" w:rsidR="0037410B" w:rsidRPr="00A621C7" w:rsidRDefault="0037410B" w:rsidP="0035549A">
            <w:pPr>
              <w:rPr>
                <w:i/>
                <w:lang w:eastAsia="ja-JP"/>
              </w:rPr>
            </w:pPr>
            <w:r w:rsidRPr="00A621C7">
              <w:rPr>
                <w:i/>
              </w:rPr>
              <w:t>Exit condition</w:t>
            </w:r>
          </w:p>
        </w:tc>
        <w:tc>
          <w:tcPr>
            <w:tcW w:w="6948" w:type="dxa"/>
            <w:tcBorders>
              <w:top w:val="single" w:sz="4" w:space="0" w:color="auto"/>
              <w:left w:val="nil"/>
              <w:bottom w:val="single" w:sz="4" w:space="0" w:color="auto"/>
              <w:right w:val="nil"/>
            </w:tcBorders>
            <w:hideMark/>
          </w:tcPr>
          <w:p w14:paraId="01A23058" w14:textId="77777777" w:rsidR="0037410B" w:rsidRDefault="007367B3" w:rsidP="000E62E3">
            <w:pPr>
              <w:numPr>
                <w:ilvl w:val="0"/>
                <w:numId w:val="6"/>
              </w:numPr>
              <w:rPr>
                <w:lang w:eastAsia="ja-JP"/>
              </w:rPr>
            </w:pPr>
            <w:r>
              <w:rPr>
                <w:lang w:eastAsia="ja-JP"/>
              </w:rPr>
              <w:t>Login form is displayed</w:t>
            </w:r>
          </w:p>
          <w:p w14:paraId="6F9C1C6E" w14:textId="46255578" w:rsidR="007367B3" w:rsidRPr="00A621C7" w:rsidRDefault="007367B3" w:rsidP="000E62E3">
            <w:pPr>
              <w:numPr>
                <w:ilvl w:val="0"/>
                <w:numId w:val="6"/>
              </w:numPr>
              <w:rPr>
                <w:lang w:eastAsia="ja-JP"/>
              </w:rPr>
            </w:pPr>
            <w:r>
              <w:rPr>
                <w:lang w:eastAsia="ja-JP"/>
              </w:rPr>
              <w:t>Data is correctly stored</w:t>
            </w:r>
          </w:p>
        </w:tc>
      </w:tr>
      <w:tr w:rsidR="0037410B" w:rsidRPr="00A621C7" w14:paraId="183749A4" w14:textId="77777777" w:rsidTr="0035549A">
        <w:tc>
          <w:tcPr>
            <w:tcW w:w="1908" w:type="dxa"/>
            <w:tcBorders>
              <w:top w:val="single" w:sz="4" w:space="0" w:color="auto"/>
              <w:left w:val="nil"/>
              <w:bottom w:val="single" w:sz="4" w:space="0" w:color="auto"/>
              <w:right w:val="nil"/>
            </w:tcBorders>
            <w:hideMark/>
          </w:tcPr>
          <w:p w14:paraId="18A36549" w14:textId="77777777" w:rsidR="0037410B" w:rsidRPr="00A621C7" w:rsidRDefault="0037410B" w:rsidP="0035549A">
            <w:pPr>
              <w:rPr>
                <w:i/>
                <w:lang w:eastAsia="ja-JP"/>
              </w:rPr>
            </w:pPr>
            <w:r w:rsidRPr="00A621C7">
              <w:rPr>
                <w:i/>
              </w:rPr>
              <w:t>Security</w:t>
            </w:r>
          </w:p>
          <w:p w14:paraId="4F7158D1" w14:textId="77777777" w:rsidR="0037410B" w:rsidRPr="00A621C7" w:rsidRDefault="0037410B" w:rsidP="0035549A">
            <w:pPr>
              <w:rPr>
                <w:i/>
                <w:lang w:eastAsia="ja-JP"/>
              </w:rPr>
            </w:pPr>
            <w:r w:rsidRPr="00A621C7">
              <w:rPr>
                <w:i/>
              </w:rPr>
              <w:t>requirements</w:t>
            </w:r>
          </w:p>
        </w:tc>
        <w:tc>
          <w:tcPr>
            <w:tcW w:w="6948" w:type="dxa"/>
            <w:tcBorders>
              <w:top w:val="single" w:sz="4" w:space="0" w:color="auto"/>
              <w:left w:val="nil"/>
              <w:bottom w:val="single" w:sz="4" w:space="0" w:color="auto"/>
              <w:right w:val="nil"/>
            </w:tcBorders>
            <w:hideMark/>
          </w:tcPr>
          <w:p w14:paraId="574CD454" w14:textId="25FDD2C4" w:rsidR="009905C8" w:rsidRPr="00F8121D" w:rsidRDefault="009905C8" w:rsidP="009905C8">
            <w:pPr>
              <w:numPr>
                <w:ilvl w:val="0"/>
                <w:numId w:val="7"/>
              </w:numPr>
              <w:spacing w:after="120"/>
              <w:rPr>
                <w:lang w:eastAsia="ja-JP"/>
              </w:rPr>
            </w:pPr>
            <w:r>
              <w:rPr>
                <w:color w:val="000000"/>
              </w:rPr>
              <w:t xml:space="preserve">Validate input </w:t>
            </w:r>
            <w:r w:rsidR="00741B4C">
              <w:rPr>
                <w:color w:val="000000"/>
              </w:rPr>
              <w:t>data for format (</w:t>
            </w:r>
            <w:r w:rsidR="0073585B">
              <w:rPr>
                <w:color w:val="000000"/>
              </w:rPr>
              <w:t xml:space="preserve">Event # </w:t>
            </w:r>
            <w:r>
              <w:rPr>
                <w:color w:val="000000"/>
              </w:rPr>
              <w:t>3</w:t>
            </w:r>
            <w:r w:rsidR="009F73FE">
              <w:rPr>
                <w:color w:val="000000"/>
              </w:rPr>
              <w:t>, 5, 7</w:t>
            </w:r>
            <w:r>
              <w:rPr>
                <w:color w:val="000000"/>
              </w:rPr>
              <w:t>)</w:t>
            </w:r>
          </w:p>
          <w:p w14:paraId="397A8211" w14:textId="526D9505" w:rsidR="009905C8" w:rsidRPr="00A621C7" w:rsidRDefault="009905C8" w:rsidP="009905C8">
            <w:pPr>
              <w:numPr>
                <w:ilvl w:val="0"/>
                <w:numId w:val="7"/>
              </w:numPr>
              <w:spacing w:after="120"/>
              <w:rPr>
                <w:lang w:eastAsia="ja-JP"/>
              </w:rPr>
            </w:pPr>
            <w:r>
              <w:rPr>
                <w:color w:val="000000"/>
              </w:rPr>
              <w:t>Validate input data for cross-site scripting (</w:t>
            </w:r>
            <w:r w:rsidR="0025655E">
              <w:rPr>
                <w:color w:val="000000"/>
              </w:rPr>
              <w:t xml:space="preserve">Event # </w:t>
            </w:r>
            <w:r>
              <w:rPr>
                <w:color w:val="000000"/>
              </w:rPr>
              <w:t>3</w:t>
            </w:r>
            <w:r w:rsidR="009F73FE">
              <w:rPr>
                <w:color w:val="000000"/>
              </w:rPr>
              <w:t>, 5, 7</w:t>
            </w:r>
            <w:r>
              <w:rPr>
                <w:color w:val="000000"/>
              </w:rPr>
              <w:t>)</w:t>
            </w:r>
          </w:p>
          <w:p w14:paraId="2BDCA111" w14:textId="3E252D36" w:rsidR="009905C8" w:rsidRPr="00A621C7" w:rsidRDefault="009905C8" w:rsidP="009905C8">
            <w:pPr>
              <w:numPr>
                <w:ilvl w:val="0"/>
                <w:numId w:val="7"/>
              </w:numPr>
              <w:spacing w:after="120"/>
              <w:rPr>
                <w:lang w:eastAsia="ja-JP"/>
              </w:rPr>
            </w:pPr>
            <w:r>
              <w:rPr>
                <w:color w:val="000000"/>
              </w:rPr>
              <w:t>Validate input data for SQL injection (</w:t>
            </w:r>
            <w:r w:rsidR="0025655E">
              <w:rPr>
                <w:color w:val="000000"/>
              </w:rPr>
              <w:t xml:space="preserve">Event # </w:t>
            </w:r>
            <w:r>
              <w:rPr>
                <w:color w:val="000000"/>
              </w:rPr>
              <w:t>3</w:t>
            </w:r>
            <w:r w:rsidR="009F73FE">
              <w:rPr>
                <w:color w:val="000000"/>
              </w:rPr>
              <w:t>, 5, 7</w:t>
            </w:r>
            <w:r>
              <w:rPr>
                <w:color w:val="000000"/>
              </w:rPr>
              <w:t>)</w:t>
            </w:r>
          </w:p>
          <w:p w14:paraId="4A1BC950" w14:textId="5E6A965B" w:rsidR="009905C8" w:rsidRPr="003A3F17" w:rsidRDefault="009905C8" w:rsidP="009905C8">
            <w:pPr>
              <w:numPr>
                <w:ilvl w:val="0"/>
                <w:numId w:val="7"/>
              </w:numPr>
              <w:spacing w:after="120"/>
              <w:rPr>
                <w:lang w:eastAsia="ja-JP"/>
              </w:rPr>
            </w:pPr>
            <w:r>
              <w:rPr>
                <w:color w:val="000000"/>
              </w:rPr>
              <w:t>Validate input data code injection (</w:t>
            </w:r>
            <w:r w:rsidR="0025655E">
              <w:rPr>
                <w:color w:val="000000"/>
              </w:rPr>
              <w:t xml:space="preserve">Event # </w:t>
            </w:r>
            <w:r>
              <w:rPr>
                <w:color w:val="000000"/>
              </w:rPr>
              <w:t>3</w:t>
            </w:r>
            <w:r w:rsidR="009F73FE">
              <w:rPr>
                <w:color w:val="000000"/>
              </w:rPr>
              <w:t>, 5, 7</w:t>
            </w:r>
            <w:r>
              <w:rPr>
                <w:color w:val="000000"/>
              </w:rPr>
              <w:t>)</w:t>
            </w:r>
          </w:p>
          <w:p w14:paraId="6CF1B46E" w14:textId="77777777" w:rsidR="00504C90" w:rsidRDefault="009905C8" w:rsidP="00504C90">
            <w:pPr>
              <w:numPr>
                <w:ilvl w:val="0"/>
                <w:numId w:val="7"/>
              </w:numPr>
              <w:spacing w:after="120"/>
              <w:rPr>
                <w:lang w:eastAsia="ja-JP"/>
              </w:rPr>
            </w:pPr>
            <w:r>
              <w:rPr>
                <w:lang w:eastAsia="ja-JP"/>
              </w:rPr>
              <w:t>Validate client-side view (</w:t>
            </w:r>
            <w:r w:rsidR="0025655E">
              <w:rPr>
                <w:color w:val="000000"/>
              </w:rPr>
              <w:t xml:space="preserve">Event # </w:t>
            </w:r>
            <w:r>
              <w:rPr>
                <w:lang w:eastAsia="ja-JP"/>
              </w:rPr>
              <w:t>2, 4</w:t>
            </w:r>
            <w:r w:rsidR="009F73FE">
              <w:rPr>
                <w:lang w:eastAsia="ja-JP"/>
              </w:rPr>
              <w:t>, 6</w:t>
            </w:r>
            <w:r w:rsidR="00504C90">
              <w:rPr>
                <w:lang w:eastAsia="ja-JP"/>
              </w:rPr>
              <w:t>, 8</w:t>
            </w:r>
            <w:r>
              <w:rPr>
                <w:lang w:eastAsia="ja-JP"/>
              </w:rPr>
              <w:t>)</w:t>
            </w:r>
          </w:p>
          <w:p w14:paraId="2706EE7C" w14:textId="4D9150FA" w:rsidR="009905C8" w:rsidRDefault="00504C90" w:rsidP="00504C90">
            <w:pPr>
              <w:numPr>
                <w:ilvl w:val="0"/>
                <w:numId w:val="7"/>
              </w:numPr>
              <w:spacing w:after="120"/>
              <w:rPr>
                <w:lang w:eastAsia="ja-JP"/>
              </w:rPr>
            </w:pPr>
            <w:r>
              <w:rPr>
                <w:lang w:eastAsia="ja-JP"/>
              </w:rPr>
              <w:t>Use generic error message (Event # 4, 6, 8)</w:t>
            </w:r>
          </w:p>
          <w:p w14:paraId="6E18CC2C" w14:textId="493BDC35" w:rsidR="00EF13A3" w:rsidRDefault="00EF13A3" w:rsidP="00EF13A3">
            <w:pPr>
              <w:numPr>
                <w:ilvl w:val="0"/>
                <w:numId w:val="7"/>
              </w:numPr>
              <w:spacing w:after="120"/>
              <w:rPr>
                <w:lang w:eastAsia="ja-JP"/>
              </w:rPr>
            </w:pPr>
            <w:r>
              <w:rPr>
                <w:lang w:eastAsia="ja-JP"/>
              </w:rPr>
              <w:t>Store user credentials securely (Event # 8)</w:t>
            </w:r>
          </w:p>
          <w:p w14:paraId="3A779260" w14:textId="376C249F" w:rsidR="00A621C7" w:rsidRPr="00A621C7" w:rsidRDefault="009905C8" w:rsidP="009905C8">
            <w:pPr>
              <w:numPr>
                <w:ilvl w:val="0"/>
                <w:numId w:val="7"/>
              </w:numPr>
              <w:spacing w:after="120"/>
              <w:rPr>
                <w:lang w:eastAsia="ja-JP"/>
              </w:rPr>
            </w:pPr>
            <w:r>
              <w:rPr>
                <w:lang w:eastAsia="ja-JP"/>
              </w:rPr>
              <w:t>Use secure transport (</w:t>
            </w:r>
            <w:r w:rsidR="0025655E">
              <w:rPr>
                <w:color w:val="000000"/>
              </w:rPr>
              <w:t xml:space="preserve">Event # </w:t>
            </w:r>
            <w:r>
              <w:rPr>
                <w:lang w:eastAsia="ja-JP"/>
              </w:rPr>
              <w:t>1-</w:t>
            </w:r>
            <w:r w:rsidR="00271DB3">
              <w:rPr>
                <w:lang w:eastAsia="ja-JP"/>
              </w:rPr>
              <w:t>8</w:t>
            </w:r>
            <w:r>
              <w:rPr>
                <w:lang w:eastAsia="ja-JP"/>
              </w:rPr>
              <w:t>)</w:t>
            </w:r>
          </w:p>
        </w:tc>
      </w:tr>
    </w:tbl>
    <w:p w14:paraId="1C10C71C" w14:textId="2143A3AF" w:rsidR="0037410B" w:rsidRPr="00A621C7" w:rsidRDefault="0037410B" w:rsidP="0037410B">
      <w:pPr>
        <w:pStyle w:val="body"/>
        <w:jc w:val="center"/>
        <w:rPr>
          <w:rFonts w:ascii="Times New Roman" w:hAnsi="Times New Roman"/>
          <w:szCs w:val="24"/>
        </w:rPr>
      </w:pPr>
      <w:r w:rsidRPr="00A621C7">
        <w:rPr>
          <w:rFonts w:ascii="Times New Roman" w:hAnsi="Times New Roman"/>
          <w:szCs w:val="24"/>
        </w:rPr>
        <w:t xml:space="preserve">Figure 2.11: </w:t>
      </w:r>
      <w:r w:rsidR="00095C18">
        <w:rPr>
          <w:rFonts w:ascii="Times New Roman" w:hAnsi="Times New Roman"/>
          <w:szCs w:val="24"/>
        </w:rPr>
        <w:t>ForgotPassword</w:t>
      </w:r>
    </w:p>
    <w:p w14:paraId="7900CC40" w14:textId="414B0A88" w:rsidR="00A10FE4" w:rsidRDefault="00A10FE4">
      <w:pPr>
        <w:rPr>
          <w:szCs w:val="20"/>
        </w:rPr>
      </w:pPr>
      <w:r>
        <w:br w:type="page"/>
      </w:r>
    </w:p>
    <w:p w14:paraId="3D263822" w14:textId="4A9EF7AA" w:rsidR="00356C3C" w:rsidRDefault="00356C3C" w:rsidP="00356C3C">
      <w:pPr>
        <w:pStyle w:val="Heading1"/>
        <w:rPr>
          <w:rFonts w:cs="Times New Roman"/>
        </w:rPr>
      </w:pPr>
      <w:bookmarkStart w:id="7" w:name="_Toc100014692"/>
      <w:r>
        <w:rPr>
          <w:rFonts w:cs="Times New Roman"/>
        </w:rPr>
        <w:lastRenderedPageBreak/>
        <w:t>Sequence Diagrams</w:t>
      </w:r>
      <w:bookmarkEnd w:id="7"/>
    </w:p>
    <w:p w14:paraId="652AEE24" w14:textId="4EA02C5B" w:rsidR="00356C3C" w:rsidRPr="0098128C" w:rsidRDefault="00356C3C" w:rsidP="00356C3C">
      <w:pPr>
        <w:pStyle w:val="Heading2"/>
      </w:pPr>
      <w:bookmarkStart w:id="8" w:name="_Toc100014693"/>
      <w:r>
        <w:t>Login Use Case</w:t>
      </w:r>
      <w:bookmarkEnd w:id="8"/>
    </w:p>
    <w:p w14:paraId="4F9012B8" w14:textId="4240BC2A" w:rsidR="00356C3C" w:rsidRDefault="00356C3C" w:rsidP="0039486E">
      <w:pPr>
        <w:jc w:val="center"/>
      </w:pPr>
    </w:p>
    <w:p w14:paraId="487F80FB" w14:textId="2B23DA44" w:rsidR="0039486E" w:rsidRDefault="00D36EA9" w:rsidP="0039486E">
      <w:pPr>
        <w:jc w:val="center"/>
      </w:pPr>
      <w:r>
        <w:rPr>
          <w:noProof/>
        </w:rPr>
        <w:drawing>
          <wp:inline distT="0" distB="0" distL="0" distR="0" wp14:anchorId="173DC757" wp14:editId="5944454F">
            <wp:extent cx="5936615" cy="5520690"/>
            <wp:effectExtent l="0" t="0" r="6985"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6615" cy="5520690"/>
                    </a:xfrm>
                    <a:prstGeom prst="rect">
                      <a:avLst/>
                    </a:prstGeom>
                    <a:noFill/>
                    <a:ln>
                      <a:noFill/>
                    </a:ln>
                  </pic:spPr>
                </pic:pic>
              </a:graphicData>
            </a:graphic>
          </wp:inline>
        </w:drawing>
      </w:r>
    </w:p>
    <w:p w14:paraId="10DB0C65" w14:textId="71ABFFBC" w:rsidR="0039486E" w:rsidRDefault="0039486E" w:rsidP="0039486E">
      <w:pPr>
        <w:jc w:val="center"/>
      </w:pPr>
      <w:r>
        <w:t xml:space="preserve">Figure 3.1: Interaction </w:t>
      </w:r>
      <w:r w:rsidR="005B03D6">
        <w:t>for</w:t>
      </w:r>
      <w:r>
        <w:t xml:space="preserve"> login use case</w:t>
      </w:r>
    </w:p>
    <w:p w14:paraId="015DCC6B" w14:textId="77777777" w:rsidR="004F6F8D" w:rsidRDefault="004F6F8D">
      <w:r>
        <w:br w:type="page"/>
      </w:r>
    </w:p>
    <w:p w14:paraId="0677D80D" w14:textId="17E9910D" w:rsidR="004F6F8D" w:rsidRPr="0098128C" w:rsidRDefault="004F6F8D" w:rsidP="004F6F8D">
      <w:pPr>
        <w:pStyle w:val="Heading2"/>
      </w:pPr>
      <w:bookmarkStart w:id="9" w:name="_Toc100014694"/>
      <w:r>
        <w:lastRenderedPageBreak/>
        <w:t>Log</w:t>
      </w:r>
      <w:r w:rsidR="00542330">
        <w:t>out</w:t>
      </w:r>
      <w:r>
        <w:t xml:space="preserve"> Use Case</w:t>
      </w:r>
      <w:bookmarkEnd w:id="9"/>
    </w:p>
    <w:p w14:paraId="3EA82086" w14:textId="77777777" w:rsidR="004F6F8D" w:rsidRDefault="004F6F8D" w:rsidP="004F6F8D">
      <w:pPr>
        <w:jc w:val="center"/>
      </w:pPr>
    </w:p>
    <w:p w14:paraId="52F483B0" w14:textId="0495CDB5" w:rsidR="004F6F8D" w:rsidRDefault="00612A98" w:rsidP="004F6F8D">
      <w:pPr>
        <w:jc w:val="center"/>
      </w:pPr>
      <w:r>
        <w:rPr>
          <w:noProof/>
        </w:rPr>
        <w:drawing>
          <wp:inline distT="0" distB="0" distL="0" distR="0" wp14:anchorId="7E5CB1E5" wp14:editId="1392DF86">
            <wp:extent cx="5568315" cy="38963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68315" cy="3896360"/>
                    </a:xfrm>
                    <a:prstGeom prst="rect">
                      <a:avLst/>
                    </a:prstGeom>
                    <a:noFill/>
                    <a:ln>
                      <a:noFill/>
                    </a:ln>
                  </pic:spPr>
                </pic:pic>
              </a:graphicData>
            </a:graphic>
          </wp:inline>
        </w:drawing>
      </w:r>
    </w:p>
    <w:p w14:paraId="096CCAB6" w14:textId="0CD8F0A6" w:rsidR="004F6F8D" w:rsidRDefault="004F6F8D" w:rsidP="004F6F8D">
      <w:pPr>
        <w:jc w:val="center"/>
      </w:pPr>
      <w:r>
        <w:t xml:space="preserve">Figure 3.2: Interaction </w:t>
      </w:r>
      <w:r w:rsidR="00207953">
        <w:t>for</w:t>
      </w:r>
      <w:r>
        <w:t xml:space="preserve"> logout use case</w:t>
      </w:r>
    </w:p>
    <w:p w14:paraId="75AA48A0" w14:textId="77777777" w:rsidR="00472B7F" w:rsidRDefault="00472B7F">
      <w:r>
        <w:br w:type="page"/>
      </w:r>
    </w:p>
    <w:p w14:paraId="20B1197D" w14:textId="3E8E5DC7" w:rsidR="00472B7F" w:rsidRPr="0098128C" w:rsidRDefault="00472B7F" w:rsidP="00472B7F">
      <w:pPr>
        <w:pStyle w:val="Heading2"/>
      </w:pPr>
      <w:bookmarkStart w:id="10" w:name="_Toc100014695"/>
      <w:r>
        <w:lastRenderedPageBreak/>
        <w:t>Startup Use Case</w:t>
      </w:r>
      <w:bookmarkEnd w:id="10"/>
    </w:p>
    <w:p w14:paraId="452B9186" w14:textId="77777777" w:rsidR="00472B7F" w:rsidRDefault="00472B7F" w:rsidP="00472B7F">
      <w:pPr>
        <w:jc w:val="center"/>
      </w:pPr>
    </w:p>
    <w:p w14:paraId="337A959A" w14:textId="56F5ECBA" w:rsidR="00472B7F" w:rsidRDefault="00525DC4" w:rsidP="00472B7F">
      <w:pPr>
        <w:jc w:val="center"/>
      </w:pPr>
      <w:r>
        <w:rPr>
          <w:noProof/>
        </w:rPr>
        <w:drawing>
          <wp:inline distT="0" distB="0" distL="0" distR="0" wp14:anchorId="18261F90" wp14:editId="78CFCCEF">
            <wp:extent cx="3486785" cy="38830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86785" cy="3883025"/>
                    </a:xfrm>
                    <a:prstGeom prst="rect">
                      <a:avLst/>
                    </a:prstGeom>
                    <a:noFill/>
                    <a:ln>
                      <a:noFill/>
                    </a:ln>
                  </pic:spPr>
                </pic:pic>
              </a:graphicData>
            </a:graphic>
          </wp:inline>
        </w:drawing>
      </w:r>
    </w:p>
    <w:p w14:paraId="00C9F936" w14:textId="1F446441" w:rsidR="00472B7F" w:rsidRDefault="00472B7F" w:rsidP="00472B7F">
      <w:pPr>
        <w:jc w:val="center"/>
      </w:pPr>
      <w:r>
        <w:t>Figure 3.</w:t>
      </w:r>
      <w:r w:rsidR="00B92055">
        <w:t>3</w:t>
      </w:r>
      <w:r>
        <w:t>: Interaction of startup use case</w:t>
      </w:r>
    </w:p>
    <w:p w14:paraId="7BDA2749" w14:textId="0BE57499" w:rsidR="00B92055" w:rsidRPr="0098128C" w:rsidRDefault="00472B7F" w:rsidP="00B92055">
      <w:pPr>
        <w:pStyle w:val="Heading2"/>
      </w:pPr>
      <w:r>
        <w:br w:type="page"/>
      </w:r>
      <w:bookmarkStart w:id="11" w:name="_Toc100014696"/>
      <w:r w:rsidR="00B92055">
        <w:lastRenderedPageBreak/>
        <w:t>CreateAccount Use Case</w:t>
      </w:r>
      <w:bookmarkEnd w:id="11"/>
    </w:p>
    <w:p w14:paraId="7B2218AF" w14:textId="77777777" w:rsidR="00B92055" w:rsidRDefault="00B92055" w:rsidP="00B92055">
      <w:pPr>
        <w:jc w:val="center"/>
      </w:pPr>
    </w:p>
    <w:p w14:paraId="6619EF3A" w14:textId="69BDA245" w:rsidR="00B92055" w:rsidRDefault="00BB2865" w:rsidP="00B92055">
      <w:pPr>
        <w:jc w:val="center"/>
      </w:pPr>
      <w:r>
        <w:rPr>
          <w:noProof/>
        </w:rPr>
        <w:drawing>
          <wp:inline distT="0" distB="0" distL="0" distR="0" wp14:anchorId="0DF65FB6" wp14:editId="410EA430">
            <wp:extent cx="5943600" cy="572516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725160"/>
                    </a:xfrm>
                    <a:prstGeom prst="rect">
                      <a:avLst/>
                    </a:prstGeom>
                    <a:noFill/>
                    <a:ln>
                      <a:noFill/>
                    </a:ln>
                  </pic:spPr>
                </pic:pic>
              </a:graphicData>
            </a:graphic>
          </wp:inline>
        </w:drawing>
      </w:r>
    </w:p>
    <w:p w14:paraId="48D51CB5" w14:textId="40F647BE" w:rsidR="00902EBE" w:rsidRDefault="00B92055" w:rsidP="00132B58">
      <w:pPr>
        <w:jc w:val="center"/>
      </w:pPr>
      <w:r>
        <w:t xml:space="preserve">Figure 3.4: Interaction </w:t>
      </w:r>
      <w:r w:rsidR="002A67D4">
        <w:t>for</w:t>
      </w:r>
      <w:r>
        <w:t xml:space="preserve"> </w:t>
      </w:r>
      <w:r w:rsidR="0065437F">
        <w:t>create account</w:t>
      </w:r>
      <w:r>
        <w:t xml:space="preserve"> use case</w:t>
      </w:r>
      <w:r w:rsidR="007608D9">
        <w:t xml:space="preserve"> (for valid </w:t>
      </w:r>
      <w:r w:rsidR="00902EBE">
        <w:t>admin</w:t>
      </w:r>
      <w:r w:rsidR="007608D9">
        <w:t xml:space="preserve"> session</w:t>
      </w:r>
      <w:r w:rsidR="003C3ABE">
        <w:t>)</w:t>
      </w:r>
      <w:r w:rsidR="00902EBE">
        <w:br w:type="page"/>
      </w:r>
    </w:p>
    <w:p w14:paraId="1FBC0782" w14:textId="06F55991" w:rsidR="00902EBE" w:rsidRPr="0098128C" w:rsidRDefault="00902EBE" w:rsidP="00132B58">
      <w:pPr>
        <w:pStyle w:val="Heading2"/>
      </w:pPr>
      <w:bookmarkStart w:id="12" w:name="_Toc100014697"/>
      <w:r>
        <w:lastRenderedPageBreak/>
        <w:t>UserSearch Use Case</w:t>
      </w:r>
      <w:bookmarkEnd w:id="12"/>
    </w:p>
    <w:p w14:paraId="0B78DB20" w14:textId="77777777" w:rsidR="00902EBE" w:rsidRDefault="00902EBE" w:rsidP="00902EBE">
      <w:pPr>
        <w:jc w:val="center"/>
      </w:pPr>
    </w:p>
    <w:p w14:paraId="367B0662" w14:textId="2117AE9F" w:rsidR="00902EBE" w:rsidRDefault="00861BA8" w:rsidP="00902EBE">
      <w:pPr>
        <w:jc w:val="center"/>
      </w:pPr>
      <w:r>
        <w:rPr>
          <w:noProof/>
        </w:rPr>
        <w:drawing>
          <wp:inline distT="0" distB="0" distL="0" distR="0" wp14:anchorId="4321F6A6" wp14:editId="41A2E428">
            <wp:extent cx="5936615" cy="549338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6615" cy="5493385"/>
                    </a:xfrm>
                    <a:prstGeom prst="rect">
                      <a:avLst/>
                    </a:prstGeom>
                    <a:noFill/>
                    <a:ln>
                      <a:noFill/>
                    </a:ln>
                  </pic:spPr>
                </pic:pic>
              </a:graphicData>
            </a:graphic>
          </wp:inline>
        </w:drawing>
      </w:r>
    </w:p>
    <w:p w14:paraId="28B0BA71" w14:textId="3BC0C047" w:rsidR="00902EBE" w:rsidRDefault="00902EBE" w:rsidP="00902EBE">
      <w:pPr>
        <w:jc w:val="center"/>
      </w:pPr>
      <w:r>
        <w:t xml:space="preserve">Figure 3.5: Interaction </w:t>
      </w:r>
      <w:r w:rsidR="002C216F">
        <w:t>for</w:t>
      </w:r>
      <w:r>
        <w:t xml:space="preserve"> </w:t>
      </w:r>
      <w:r w:rsidR="002C216F">
        <w:t xml:space="preserve">user </w:t>
      </w:r>
      <w:r w:rsidR="005F7C50">
        <w:t>search</w:t>
      </w:r>
      <w:r>
        <w:t xml:space="preserve"> use case (for valid admin session)</w:t>
      </w:r>
    </w:p>
    <w:p w14:paraId="1EED368D" w14:textId="7E173135" w:rsidR="005F7C50" w:rsidRDefault="00902EBE">
      <w:r>
        <w:br w:type="page"/>
      </w:r>
    </w:p>
    <w:p w14:paraId="50389B1B" w14:textId="1EB6DF43" w:rsidR="005F7C50" w:rsidRPr="0098128C" w:rsidRDefault="005F7C50" w:rsidP="005F7C50">
      <w:pPr>
        <w:pStyle w:val="Heading2"/>
      </w:pPr>
      <w:bookmarkStart w:id="13" w:name="_Toc100014698"/>
      <w:r>
        <w:lastRenderedPageBreak/>
        <w:t>EditAccount Use Case</w:t>
      </w:r>
      <w:bookmarkEnd w:id="13"/>
    </w:p>
    <w:p w14:paraId="26A347D5" w14:textId="77777777" w:rsidR="005F7C50" w:rsidRDefault="005F7C50" w:rsidP="005F7C50">
      <w:pPr>
        <w:jc w:val="center"/>
      </w:pPr>
    </w:p>
    <w:p w14:paraId="610774DE" w14:textId="4E54B273" w:rsidR="005F7C50" w:rsidRDefault="00A026BC" w:rsidP="005F7C50">
      <w:pPr>
        <w:jc w:val="center"/>
      </w:pPr>
      <w:r>
        <w:rPr>
          <w:noProof/>
        </w:rPr>
        <w:drawing>
          <wp:inline distT="0" distB="0" distL="0" distR="0" wp14:anchorId="2947C36E" wp14:editId="31C0D914">
            <wp:extent cx="5936615" cy="5882005"/>
            <wp:effectExtent l="0" t="0" r="698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6615" cy="5882005"/>
                    </a:xfrm>
                    <a:prstGeom prst="rect">
                      <a:avLst/>
                    </a:prstGeom>
                    <a:noFill/>
                    <a:ln>
                      <a:noFill/>
                    </a:ln>
                  </pic:spPr>
                </pic:pic>
              </a:graphicData>
            </a:graphic>
          </wp:inline>
        </w:drawing>
      </w:r>
    </w:p>
    <w:p w14:paraId="761B5537" w14:textId="125C66C5" w:rsidR="005F7C50" w:rsidRDefault="005F7C50" w:rsidP="005F7C50">
      <w:pPr>
        <w:jc w:val="center"/>
      </w:pPr>
      <w:r>
        <w:t xml:space="preserve">Figure 3.6: Interaction </w:t>
      </w:r>
      <w:r w:rsidR="00BA0242">
        <w:t>for</w:t>
      </w:r>
      <w:r>
        <w:t xml:space="preserve"> edit account use case (for valid admin session)</w:t>
      </w:r>
    </w:p>
    <w:p w14:paraId="11A126C1" w14:textId="6EDCACA3" w:rsidR="002502D4" w:rsidRDefault="005F7C50">
      <w:r>
        <w:br w:type="page"/>
      </w:r>
    </w:p>
    <w:p w14:paraId="2DFA98E7" w14:textId="4C595DA3" w:rsidR="002502D4" w:rsidRPr="0098128C" w:rsidRDefault="002502D4" w:rsidP="002502D4">
      <w:pPr>
        <w:pStyle w:val="Heading2"/>
      </w:pPr>
      <w:bookmarkStart w:id="14" w:name="_Toc100014699"/>
      <w:r>
        <w:lastRenderedPageBreak/>
        <w:t>CourseSearch Use Case</w:t>
      </w:r>
      <w:bookmarkEnd w:id="14"/>
    </w:p>
    <w:p w14:paraId="01C8916A" w14:textId="77777777" w:rsidR="002502D4" w:rsidRDefault="002502D4" w:rsidP="002502D4">
      <w:pPr>
        <w:jc w:val="center"/>
      </w:pPr>
    </w:p>
    <w:p w14:paraId="067F4B87" w14:textId="5BC704CA" w:rsidR="002502D4" w:rsidRDefault="001651D4" w:rsidP="002502D4">
      <w:pPr>
        <w:jc w:val="center"/>
      </w:pPr>
      <w:r>
        <w:rPr>
          <w:noProof/>
        </w:rPr>
        <w:drawing>
          <wp:inline distT="0" distB="0" distL="0" distR="0" wp14:anchorId="0914CF14" wp14:editId="5656D21A">
            <wp:extent cx="5936615" cy="533654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6615" cy="5336540"/>
                    </a:xfrm>
                    <a:prstGeom prst="rect">
                      <a:avLst/>
                    </a:prstGeom>
                    <a:noFill/>
                    <a:ln>
                      <a:noFill/>
                    </a:ln>
                  </pic:spPr>
                </pic:pic>
              </a:graphicData>
            </a:graphic>
          </wp:inline>
        </w:drawing>
      </w:r>
    </w:p>
    <w:p w14:paraId="5C81407A" w14:textId="29045F69" w:rsidR="002502D4" w:rsidRDefault="002502D4" w:rsidP="002502D4">
      <w:pPr>
        <w:jc w:val="center"/>
      </w:pPr>
      <w:r>
        <w:t xml:space="preserve">Figure 3.7: Interaction </w:t>
      </w:r>
      <w:r w:rsidR="00976D8F">
        <w:t>for</w:t>
      </w:r>
      <w:r>
        <w:t xml:space="preserve"> course search use case (for valid student session)</w:t>
      </w:r>
    </w:p>
    <w:p w14:paraId="65936F43" w14:textId="585971A9" w:rsidR="00BF33AB" w:rsidRDefault="002502D4">
      <w:r>
        <w:br w:type="page"/>
      </w:r>
    </w:p>
    <w:p w14:paraId="155608F5" w14:textId="580F780E" w:rsidR="00BF33AB" w:rsidRPr="0098128C" w:rsidRDefault="00BF33AB" w:rsidP="00BF33AB">
      <w:pPr>
        <w:pStyle w:val="Heading2"/>
      </w:pPr>
      <w:bookmarkStart w:id="15" w:name="_Toc100014700"/>
      <w:r>
        <w:lastRenderedPageBreak/>
        <w:t>CourseEnroll Use Case</w:t>
      </w:r>
      <w:bookmarkEnd w:id="15"/>
    </w:p>
    <w:p w14:paraId="20A26DFB" w14:textId="77777777" w:rsidR="00BF33AB" w:rsidRDefault="00BF33AB" w:rsidP="00BF33AB">
      <w:pPr>
        <w:jc w:val="center"/>
      </w:pPr>
    </w:p>
    <w:p w14:paraId="1261FAE5" w14:textId="402321EE" w:rsidR="00BF33AB" w:rsidRDefault="00C242BF" w:rsidP="00BF33AB">
      <w:pPr>
        <w:jc w:val="center"/>
      </w:pPr>
      <w:r>
        <w:rPr>
          <w:noProof/>
        </w:rPr>
        <w:drawing>
          <wp:inline distT="0" distB="0" distL="0" distR="0" wp14:anchorId="1A2DD621" wp14:editId="7C395FF5">
            <wp:extent cx="5943600" cy="57727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772785"/>
                    </a:xfrm>
                    <a:prstGeom prst="rect">
                      <a:avLst/>
                    </a:prstGeom>
                    <a:noFill/>
                    <a:ln>
                      <a:noFill/>
                    </a:ln>
                  </pic:spPr>
                </pic:pic>
              </a:graphicData>
            </a:graphic>
          </wp:inline>
        </w:drawing>
      </w:r>
    </w:p>
    <w:p w14:paraId="53E2EC52" w14:textId="7E69BCBF" w:rsidR="00BF33AB" w:rsidRDefault="00BF33AB" w:rsidP="00BF33AB">
      <w:pPr>
        <w:jc w:val="center"/>
      </w:pPr>
      <w:r>
        <w:t xml:space="preserve">Figure 3.8: Interaction </w:t>
      </w:r>
      <w:r w:rsidR="00916D41">
        <w:t>for</w:t>
      </w:r>
      <w:r>
        <w:t xml:space="preserve"> course enroll use case (for valid student session)</w:t>
      </w:r>
    </w:p>
    <w:p w14:paraId="4390EA6B" w14:textId="6776D1BF" w:rsidR="00816197" w:rsidRDefault="00BF33AB">
      <w:r>
        <w:br w:type="page"/>
      </w:r>
    </w:p>
    <w:p w14:paraId="5B250688" w14:textId="75505E5B" w:rsidR="00816197" w:rsidRPr="0098128C" w:rsidRDefault="00816197" w:rsidP="00816197">
      <w:pPr>
        <w:pStyle w:val="Heading2"/>
      </w:pPr>
      <w:bookmarkStart w:id="16" w:name="_Toc100014701"/>
      <w:r>
        <w:lastRenderedPageBreak/>
        <w:t>EnterGrade Use Case</w:t>
      </w:r>
      <w:bookmarkEnd w:id="16"/>
    </w:p>
    <w:p w14:paraId="367863C7" w14:textId="77777777" w:rsidR="00816197" w:rsidRDefault="00816197" w:rsidP="00816197">
      <w:pPr>
        <w:jc w:val="center"/>
      </w:pPr>
    </w:p>
    <w:p w14:paraId="43989100" w14:textId="1B0D15C1" w:rsidR="00816197" w:rsidRDefault="00CB59B1" w:rsidP="00816197">
      <w:pPr>
        <w:jc w:val="center"/>
      </w:pPr>
      <w:r>
        <w:rPr>
          <w:noProof/>
        </w:rPr>
        <w:drawing>
          <wp:inline distT="0" distB="0" distL="0" distR="0" wp14:anchorId="474E9952" wp14:editId="18FC1DBA">
            <wp:extent cx="5943600" cy="60350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035040"/>
                    </a:xfrm>
                    <a:prstGeom prst="rect">
                      <a:avLst/>
                    </a:prstGeom>
                    <a:noFill/>
                    <a:ln>
                      <a:noFill/>
                    </a:ln>
                  </pic:spPr>
                </pic:pic>
              </a:graphicData>
            </a:graphic>
          </wp:inline>
        </w:drawing>
      </w:r>
    </w:p>
    <w:p w14:paraId="4EFF8052" w14:textId="014B1ABC" w:rsidR="00816197" w:rsidRDefault="00816197" w:rsidP="00816197">
      <w:pPr>
        <w:jc w:val="center"/>
      </w:pPr>
      <w:r>
        <w:t>Figure 3.</w:t>
      </w:r>
      <w:r w:rsidR="00667286">
        <w:t>9</w:t>
      </w:r>
      <w:r>
        <w:t xml:space="preserve">: Interaction </w:t>
      </w:r>
      <w:r w:rsidR="007C4AB0">
        <w:t>for</w:t>
      </w:r>
      <w:r>
        <w:t xml:space="preserve"> enter grade use case (for valid faculty session)</w:t>
      </w:r>
    </w:p>
    <w:p w14:paraId="3AEAA307" w14:textId="1B3BA23B" w:rsidR="00200162" w:rsidRDefault="00816197">
      <w:r>
        <w:br w:type="page"/>
      </w:r>
    </w:p>
    <w:p w14:paraId="721CC69E" w14:textId="5D3ECA18" w:rsidR="00200162" w:rsidRPr="0098128C" w:rsidRDefault="00200162" w:rsidP="00200162">
      <w:pPr>
        <w:pStyle w:val="Heading2"/>
      </w:pPr>
      <w:bookmarkStart w:id="17" w:name="_Toc100014702"/>
      <w:r>
        <w:lastRenderedPageBreak/>
        <w:t>ForgotPassword Use Case</w:t>
      </w:r>
      <w:bookmarkEnd w:id="17"/>
    </w:p>
    <w:p w14:paraId="54FC7D2E" w14:textId="77777777" w:rsidR="00200162" w:rsidRDefault="00200162" w:rsidP="00200162">
      <w:pPr>
        <w:jc w:val="center"/>
      </w:pPr>
    </w:p>
    <w:p w14:paraId="755B2932" w14:textId="65A2AB86" w:rsidR="00200162" w:rsidRDefault="00694DD4" w:rsidP="00200162">
      <w:pPr>
        <w:jc w:val="center"/>
      </w:pPr>
      <w:r>
        <w:rPr>
          <w:noProof/>
        </w:rPr>
        <w:drawing>
          <wp:inline distT="0" distB="0" distL="0" distR="0" wp14:anchorId="71EF5395" wp14:editId="069D8FCF">
            <wp:extent cx="5936615" cy="514540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6615" cy="5145405"/>
                    </a:xfrm>
                    <a:prstGeom prst="rect">
                      <a:avLst/>
                    </a:prstGeom>
                    <a:noFill/>
                    <a:ln>
                      <a:noFill/>
                    </a:ln>
                  </pic:spPr>
                </pic:pic>
              </a:graphicData>
            </a:graphic>
          </wp:inline>
        </w:drawing>
      </w:r>
    </w:p>
    <w:p w14:paraId="45485B0D" w14:textId="701B4F24" w:rsidR="00200162" w:rsidRDefault="00200162" w:rsidP="00200162">
      <w:pPr>
        <w:jc w:val="center"/>
      </w:pPr>
      <w:r>
        <w:t>Figure 3.10: Interaction of forgot password use case</w:t>
      </w:r>
    </w:p>
    <w:p w14:paraId="03D9CD2E" w14:textId="6DE276C4" w:rsidR="003A7F00" w:rsidRDefault="00200162">
      <w:r>
        <w:br w:type="page"/>
      </w:r>
    </w:p>
    <w:p w14:paraId="289C2164" w14:textId="2D5642B1" w:rsidR="003A7F00" w:rsidRPr="0098128C" w:rsidRDefault="003A7F00" w:rsidP="003A7F00">
      <w:pPr>
        <w:pStyle w:val="Heading1"/>
        <w:rPr>
          <w:rFonts w:cs="Times New Roman"/>
        </w:rPr>
      </w:pPr>
      <w:bookmarkStart w:id="18" w:name="_Toc100014703"/>
      <w:r>
        <w:rPr>
          <w:rFonts w:cs="Times New Roman"/>
        </w:rPr>
        <w:lastRenderedPageBreak/>
        <w:t>Class Diagrams</w:t>
      </w:r>
      <w:bookmarkEnd w:id="18"/>
    </w:p>
    <w:p w14:paraId="08B9B713" w14:textId="0E17F4F9" w:rsidR="003A7F00" w:rsidRDefault="003A7F00" w:rsidP="003A7F00">
      <w:pPr>
        <w:pStyle w:val="Heading2"/>
      </w:pPr>
      <w:bookmarkStart w:id="19" w:name="_Toc100014704"/>
      <w:r>
        <w:t>Control Subsystem</w:t>
      </w:r>
      <w:bookmarkEnd w:id="19"/>
    </w:p>
    <w:p w14:paraId="57B0FACA" w14:textId="77777777" w:rsidR="003A7F00" w:rsidRDefault="003A7F00" w:rsidP="003A7F00">
      <w:pPr>
        <w:jc w:val="center"/>
      </w:pPr>
    </w:p>
    <w:p w14:paraId="3B91FBA3" w14:textId="3CCC9B56" w:rsidR="003A7F00" w:rsidRDefault="004B603E" w:rsidP="003A7F00">
      <w:pPr>
        <w:jc w:val="center"/>
      </w:pPr>
      <w:r>
        <w:rPr>
          <w:noProof/>
        </w:rPr>
        <w:drawing>
          <wp:inline distT="0" distB="0" distL="0" distR="0" wp14:anchorId="1443D723" wp14:editId="61A61DA8">
            <wp:extent cx="5936615" cy="416242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6615" cy="4162425"/>
                    </a:xfrm>
                    <a:prstGeom prst="rect">
                      <a:avLst/>
                    </a:prstGeom>
                    <a:noFill/>
                    <a:ln>
                      <a:noFill/>
                    </a:ln>
                  </pic:spPr>
                </pic:pic>
              </a:graphicData>
            </a:graphic>
          </wp:inline>
        </w:drawing>
      </w:r>
    </w:p>
    <w:p w14:paraId="6A6F7766" w14:textId="3CFFE0C1" w:rsidR="003A7F00" w:rsidRDefault="003A7F00" w:rsidP="003A7F00">
      <w:pPr>
        <w:jc w:val="center"/>
      </w:pPr>
      <w:r>
        <w:t xml:space="preserve">Figure 4.1: </w:t>
      </w:r>
      <w:r w:rsidR="00826BD2">
        <w:t xml:space="preserve">Object model for controllers </w:t>
      </w:r>
    </w:p>
    <w:p w14:paraId="5144866E" w14:textId="77777777" w:rsidR="003A7F00" w:rsidRDefault="003A7F00" w:rsidP="003A7F00">
      <w:r>
        <w:br w:type="page"/>
      </w:r>
    </w:p>
    <w:p w14:paraId="27801E6F" w14:textId="49537B0A" w:rsidR="00126E52" w:rsidRPr="0098128C" w:rsidRDefault="00E7748D" w:rsidP="00126E52">
      <w:pPr>
        <w:pStyle w:val="Heading1"/>
        <w:rPr>
          <w:rFonts w:cs="Times New Roman"/>
        </w:rPr>
      </w:pPr>
      <w:bookmarkStart w:id="20" w:name="_Toc100014705"/>
      <w:r>
        <w:rPr>
          <w:rFonts w:cs="Times New Roman"/>
        </w:rPr>
        <w:lastRenderedPageBreak/>
        <w:t>Dataflow Diagrams</w:t>
      </w:r>
      <w:bookmarkEnd w:id="20"/>
    </w:p>
    <w:p w14:paraId="791C4E61" w14:textId="74405E8F" w:rsidR="00126E52" w:rsidRDefault="00126E52" w:rsidP="00126E52">
      <w:pPr>
        <w:pStyle w:val="Heading2"/>
      </w:pPr>
      <w:bookmarkStart w:id="21" w:name="_Toc100014706"/>
      <w:r>
        <w:t>Log</w:t>
      </w:r>
      <w:r w:rsidR="00F70D5D">
        <w:t>in</w:t>
      </w:r>
      <w:r w:rsidR="00E7748D">
        <w:t xml:space="preserve"> Controller</w:t>
      </w:r>
      <w:bookmarkEnd w:id="21"/>
    </w:p>
    <w:p w14:paraId="7F1E04FF" w14:textId="4DF7D912" w:rsidR="00126E52" w:rsidRDefault="00126E52" w:rsidP="00126E52">
      <w:pPr>
        <w:jc w:val="center"/>
      </w:pPr>
    </w:p>
    <w:p w14:paraId="384F6EDE" w14:textId="2F5D2F8E" w:rsidR="00126E52" w:rsidRDefault="003A1E9C" w:rsidP="00126E52">
      <w:pPr>
        <w:jc w:val="center"/>
      </w:pPr>
      <w:r>
        <w:rPr>
          <w:noProof/>
        </w:rPr>
        <w:drawing>
          <wp:inline distT="0" distB="0" distL="0" distR="0" wp14:anchorId="24F628F7" wp14:editId="626C3F4E">
            <wp:extent cx="5943600" cy="48494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0">
                      <a:extLst>
                        <a:ext uri="{28A0092B-C50C-407E-A947-70E740481C1C}">
                          <a14:useLocalDpi xmlns:a14="http://schemas.microsoft.com/office/drawing/2010/main" val="0"/>
                        </a:ext>
                      </a:extLst>
                    </a:blip>
                    <a:stretch>
                      <a:fillRect/>
                    </a:stretch>
                  </pic:blipFill>
                  <pic:spPr>
                    <a:xfrm>
                      <a:off x="0" y="0"/>
                      <a:ext cx="5943600" cy="4849495"/>
                    </a:xfrm>
                    <a:prstGeom prst="rect">
                      <a:avLst/>
                    </a:prstGeom>
                  </pic:spPr>
                </pic:pic>
              </a:graphicData>
            </a:graphic>
          </wp:inline>
        </w:drawing>
      </w:r>
    </w:p>
    <w:p w14:paraId="3CEE135B" w14:textId="364C5FAB" w:rsidR="00126E52" w:rsidRDefault="00126E52" w:rsidP="00126E52">
      <w:pPr>
        <w:jc w:val="center"/>
      </w:pPr>
      <w:r>
        <w:t xml:space="preserve">Figure </w:t>
      </w:r>
      <w:r w:rsidR="004C07F9">
        <w:t>5</w:t>
      </w:r>
      <w:r>
        <w:t>.1: Data flow for login controller</w:t>
      </w:r>
    </w:p>
    <w:p w14:paraId="573FDCC9" w14:textId="0136030A" w:rsidR="000D0053" w:rsidRDefault="000D0053">
      <w:r>
        <w:br w:type="page"/>
      </w:r>
    </w:p>
    <w:p w14:paraId="4C236F88" w14:textId="4D57D893" w:rsidR="000D0053" w:rsidRDefault="000D0053" w:rsidP="000D0053">
      <w:pPr>
        <w:pStyle w:val="Heading2"/>
      </w:pPr>
      <w:bookmarkStart w:id="22" w:name="_Toc100014707"/>
      <w:r>
        <w:lastRenderedPageBreak/>
        <w:t>Logout Controller</w:t>
      </w:r>
      <w:bookmarkEnd w:id="22"/>
    </w:p>
    <w:p w14:paraId="067A8512" w14:textId="77777777" w:rsidR="000D0053" w:rsidRDefault="000D0053" w:rsidP="000D0053">
      <w:pPr>
        <w:jc w:val="center"/>
      </w:pPr>
    </w:p>
    <w:p w14:paraId="254FB871" w14:textId="357CE487" w:rsidR="000D0053" w:rsidRDefault="000D0053" w:rsidP="000D0053">
      <w:pPr>
        <w:jc w:val="center"/>
      </w:pPr>
      <w:r>
        <w:rPr>
          <w:noProof/>
        </w:rPr>
        <w:drawing>
          <wp:inline distT="0" distB="0" distL="0" distR="0" wp14:anchorId="1357E01E" wp14:editId="6D3AB04A">
            <wp:extent cx="5800725" cy="5029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a:extLst>
                        <a:ext uri="{28A0092B-C50C-407E-A947-70E740481C1C}">
                          <a14:useLocalDpi xmlns:a14="http://schemas.microsoft.com/office/drawing/2010/main" val="0"/>
                        </a:ext>
                      </a:extLst>
                    </a:blip>
                    <a:stretch>
                      <a:fillRect/>
                    </a:stretch>
                  </pic:blipFill>
                  <pic:spPr>
                    <a:xfrm>
                      <a:off x="0" y="0"/>
                      <a:ext cx="5800725" cy="5029200"/>
                    </a:xfrm>
                    <a:prstGeom prst="rect">
                      <a:avLst/>
                    </a:prstGeom>
                  </pic:spPr>
                </pic:pic>
              </a:graphicData>
            </a:graphic>
          </wp:inline>
        </w:drawing>
      </w:r>
    </w:p>
    <w:p w14:paraId="7E6383AA" w14:textId="0F670724" w:rsidR="000D0053" w:rsidRDefault="000D0053" w:rsidP="000D0053">
      <w:pPr>
        <w:jc w:val="center"/>
      </w:pPr>
      <w:r>
        <w:t xml:space="preserve">Figure </w:t>
      </w:r>
      <w:r w:rsidR="004C07F9">
        <w:t>5</w:t>
      </w:r>
      <w:r>
        <w:t>.</w:t>
      </w:r>
      <w:r w:rsidR="002776E2">
        <w:t>2</w:t>
      </w:r>
      <w:r>
        <w:t>: Data flow for logout controller</w:t>
      </w:r>
    </w:p>
    <w:p w14:paraId="4ABF0EF0" w14:textId="23C836CE" w:rsidR="00263D63" w:rsidRDefault="00263D63">
      <w:r>
        <w:br w:type="page"/>
      </w:r>
    </w:p>
    <w:p w14:paraId="25C5A66C" w14:textId="4ACCE2CF" w:rsidR="00263D63" w:rsidRDefault="00263D63" w:rsidP="00263D63">
      <w:pPr>
        <w:pStyle w:val="Heading2"/>
      </w:pPr>
      <w:bookmarkStart w:id="23" w:name="_Toc100014708"/>
      <w:r>
        <w:lastRenderedPageBreak/>
        <w:t>Startup Controller</w:t>
      </w:r>
      <w:bookmarkEnd w:id="23"/>
    </w:p>
    <w:p w14:paraId="2A8E4F22" w14:textId="77777777" w:rsidR="00263D63" w:rsidRDefault="00263D63" w:rsidP="00263D63">
      <w:pPr>
        <w:jc w:val="center"/>
      </w:pPr>
    </w:p>
    <w:p w14:paraId="307E9349" w14:textId="13F83F00" w:rsidR="00263D63" w:rsidRDefault="00FB7F80" w:rsidP="00263D63">
      <w:pPr>
        <w:jc w:val="center"/>
      </w:pPr>
      <w:r>
        <w:rPr>
          <w:noProof/>
        </w:rPr>
        <w:drawing>
          <wp:inline distT="0" distB="0" distL="0" distR="0" wp14:anchorId="35958F0F" wp14:editId="37B377E9">
            <wp:extent cx="5476875" cy="3810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a:extLst>
                        <a:ext uri="{28A0092B-C50C-407E-A947-70E740481C1C}">
                          <a14:useLocalDpi xmlns:a14="http://schemas.microsoft.com/office/drawing/2010/main" val="0"/>
                        </a:ext>
                      </a:extLst>
                    </a:blip>
                    <a:stretch>
                      <a:fillRect/>
                    </a:stretch>
                  </pic:blipFill>
                  <pic:spPr>
                    <a:xfrm>
                      <a:off x="0" y="0"/>
                      <a:ext cx="5476875" cy="3810000"/>
                    </a:xfrm>
                    <a:prstGeom prst="rect">
                      <a:avLst/>
                    </a:prstGeom>
                  </pic:spPr>
                </pic:pic>
              </a:graphicData>
            </a:graphic>
          </wp:inline>
        </w:drawing>
      </w:r>
    </w:p>
    <w:p w14:paraId="02E51963" w14:textId="04E38744" w:rsidR="00263D63" w:rsidRDefault="00263D63" w:rsidP="00263D63">
      <w:pPr>
        <w:jc w:val="center"/>
      </w:pPr>
      <w:r>
        <w:t xml:space="preserve">Figure </w:t>
      </w:r>
      <w:r w:rsidR="004C07F9">
        <w:t>5</w:t>
      </w:r>
      <w:r>
        <w:t>.</w:t>
      </w:r>
      <w:r w:rsidR="002776E2">
        <w:t>3</w:t>
      </w:r>
      <w:r>
        <w:t>: Data flow for startup controller</w:t>
      </w:r>
    </w:p>
    <w:p w14:paraId="2A0B917B" w14:textId="25B7D865" w:rsidR="00287738" w:rsidRDefault="00287738">
      <w:r>
        <w:br w:type="page"/>
      </w:r>
    </w:p>
    <w:p w14:paraId="021AC243" w14:textId="53E46E1E" w:rsidR="00287738" w:rsidRDefault="00287738" w:rsidP="00287738">
      <w:pPr>
        <w:pStyle w:val="Heading2"/>
      </w:pPr>
      <w:bookmarkStart w:id="24" w:name="_Toc100014709"/>
      <w:r>
        <w:lastRenderedPageBreak/>
        <w:t>CreateAccount Controller</w:t>
      </w:r>
      <w:bookmarkEnd w:id="24"/>
    </w:p>
    <w:p w14:paraId="579B29BA" w14:textId="77777777" w:rsidR="00287738" w:rsidRDefault="00287738" w:rsidP="00287738">
      <w:pPr>
        <w:jc w:val="center"/>
      </w:pPr>
    </w:p>
    <w:p w14:paraId="769CB6E9" w14:textId="5EFB481B" w:rsidR="00287738" w:rsidRDefault="00495941" w:rsidP="00287738">
      <w:pPr>
        <w:jc w:val="center"/>
      </w:pPr>
      <w:r>
        <w:rPr>
          <w:noProof/>
        </w:rPr>
        <w:drawing>
          <wp:inline distT="0" distB="0" distL="0" distR="0" wp14:anchorId="690A0F98" wp14:editId="1B9B551E">
            <wp:extent cx="5572125" cy="6429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3">
                      <a:extLst>
                        <a:ext uri="{28A0092B-C50C-407E-A947-70E740481C1C}">
                          <a14:useLocalDpi xmlns:a14="http://schemas.microsoft.com/office/drawing/2010/main" val="0"/>
                        </a:ext>
                      </a:extLst>
                    </a:blip>
                    <a:stretch>
                      <a:fillRect/>
                    </a:stretch>
                  </pic:blipFill>
                  <pic:spPr>
                    <a:xfrm>
                      <a:off x="0" y="0"/>
                      <a:ext cx="5572125" cy="6429375"/>
                    </a:xfrm>
                    <a:prstGeom prst="rect">
                      <a:avLst/>
                    </a:prstGeom>
                  </pic:spPr>
                </pic:pic>
              </a:graphicData>
            </a:graphic>
          </wp:inline>
        </w:drawing>
      </w:r>
    </w:p>
    <w:p w14:paraId="75220087" w14:textId="62308D85" w:rsidR="00287738" w:rsidRDefault="00287738" w:rsidP="00287738">
      <w:pPr>
        <w:jc w:val="center"/>
      </w:pPr>
      <w:r>
        <w:t xml:space="preserve">Figure </w:t>
      </w:r>
      <w:r w:rsidR="004C07F9">
        <w:t>5</w:t>
      </w:r>
      <w:r>
        <w:t xml:space="preserve">.4: Data flow for </w:t>
      </w:r>
      <w:r w:rsidR="001554D5">
        <w:t>create account</w:t>
      </w:r>
      <w:r>
        <w:t xml:space="preserve"> controller</w:t>
      </w:r>
    </w:p>
    <w:p w14:paraId="347B2CDC" w14:textId="643F45F5" w:rsidR="00E04488" w:rsidRDefault="00E04488">
      <w:r>
        <w:br w:type="page"/>
      </w:r>
    </w:p>
    <w:p w14:paraId="4EEF4130" w14:textId="280006B2" w:rsidR="00E04488" w:rsidRPr="0098128C" w:rsidRDefault="00E04488" w:rsidP="00E04488">
      <w:pPr>
        <w:pStyle w:val="Heading1"/>
        <w:rPr>
          <w:rFonts w:cs="Times New Roman"/>
        </w:rPr>
      </w:pPr>
      <w:bookmarkStart w:id="25" w:name="_Toc100014710"/>
      <w:r>
        <w:rPr>
          <w:rFonts w:cs="Times New Roman"/>
        </w:rPr>
        <w:lastRenderedPageBreak/>
        <w:t>Data Model</w:t>
      </w:r>
      <w:bookmarkEnd w:id="25"/>
    </w:p>
    <w:p w14:paraId="4BA4A98D" w14:textId="78C60C6F" w:rsidR="00E04488" w:rsidRDefault="00E04488" w:rsidP="00E04488">
      <w:pPr>
        <w:pStyle w:val="Heading2"/>
      </w:pPr>
      <w:bookmarkStart w:id="26" w:name="_Toc100014711"/>
      <w:r>
        <w:t>ER Diagram</w:t>
      </w:r>
      <w:bookmarkEnd w:id="26"/>
    </w:p>
    <w:p w14:paraId="07095B45" w14:textId="018DD240" w:rsidR="00E04488" w:rsidRDefault="00E04488" w:rsidP="00E04488">
      <w:pPr>
        <w:jc w:val="center"/>
      </w:pPr>
      <w:r>
        <w:rPr>
          <w:noProof/>
        </w:rPr>
        <w:drawing>
          <wp:inline distT="0" distB="0" distL="0" distR="0" wp14:anchorId="38C7A37D" wp14:editId="2E369584">
            <wp:extent cx="5943600" cy="275907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4">
                      <a:extLst>
                        <a:ext uri="{28A0092B-C50C-407E-A947-70E740481C1C}">
                          <a14:useLocalDpi xmlns:a14="http://schemas.microsoft.com/office/drawing/2010/main" val="0"/>
                        </a:ext>
                      </a:extLst>
                    </a:blip>
                    <a:stretch>
                      <a:fillRect/>
                    </a:stretch>
                  </pic:blipFill>
                  <pic:spPr>
                    <a:xfrm>
                      <a:off x="0" y="0"/>
                      <a:ext cx="5943600" cy="2759075"/>
                    </a:xfrm>
                    <a:prstGeom prst="rect">
                      <a:avLst/>
                    </a:prstGeom>
                  </pic:spPr>
                </pic:pic>
              </a:graphicData>
            </a:graphic>
          </wp:inline>
        </w:drawing>
      </w:r>
    </w:p>
    <w:p w14:paraId="0CFF1FC4" w14:textId="7955D102" w:rsidR="00E04488" w:rsidRDefault="00E04488" w:rsidP="00E04488">
      <w:pPr>
        <w:jc w:val="center"/>
      </w:pPr>
      <w:r>
        <w:t xml:space="preserve">Figure </w:t>
      </w:r>
      <w:r w:rsidR="004C07F9">
        <w:t>6</w:t>
      </w:r>
      <w:r>
        <w:t>.1: ER Diagram</w:t>
      </w:r>
    </w:p>
    <w:p w14:paraId="6A6BA669" w14:textId="3272506F" w:rsidR="00287738" w:rsidRPr="00356C3C" w:rsidRDefault="00E04488" w:rsidP="00E04488">
      <w:pPr>
        <w:jc w:val="center"/>
      </w:pPr>
      <w:r>
        <w:br w:type="page"/>
      </w:r>
    </w:p>
    <w:p w14:paraId="113C3997" w14:textId="4E7A1937" w:rsidR="00356C3C" w:rsidRPr="0098128C" w:rsidRDefault="00356C3C" w:rsidP="00356C3C">
      <w:pPr>
        <w:pStyle w:val="Heading1"/>
        <w:rPr>
          <w:rFonts w:cs="Times New Roman"/>
        </w:rPr>
      </w:pPr>
      <w:bookmarkStart w:id="27" w:name="_Toc100014712"/>
      <w:r w:rsidRPr="0098128C">
        <w:rPr>
          <w:rFonts w:cs="Times New Roman"/>
        </w:rPr>
        <w:lastRenderedPageBreak/>
        <w:t>User Interface Mockups</w:t>
      </w:r>
      <w:bookmarkEnd w:id="27"/>
    </w:p>
    <w:p w14:paraId="22C8FDBC" w14:textId="14840506" w:rsidR="00184516" w:rsidRDefault="00A10FE4" w:rsidP="00766EC9">
      <w:pPr>
        <w:pStyle w:val="Heading2"/>
      </w:pPr>
      <w:bookmarkStart w:id="28" w:name="_Toc100014713"/>
      <w:r>
        <w:t>Login</w:t>
      </w:r>
      <w:bookmarkEnd w:id="28"/>
    </w:p>
    <w:p w14:paraId="27C164F6" w14:textId="71977B92" w:rsidR="00A10FE4" w:rsidRDefault="00A10FE4" w:rsidP="00AF3B87">
      <w:pPr>
        <w:jc w:val="center"/>
      </w:pPr>
      <w:r>
        <w:rPr>
          <w:noProof/>
        </w:rPr>
        <w:drawing>
          <wp:inline distT="0" distB="0" distL="0" distR="0" wp14:anchorId="7F4BFA3F" wp14:editId="012710BB">
            <wp:extent cx="5730875" cy="60718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0875" cy="6071870"/>
                    </a:xfrm>
                    <a:prstGeom prst="rect">
                      <a:avLst/>
                    </a:prstGeom>
                    <a:noFill/>
                  </pic:spPr>
                </pic:pic>
              </a:graphicData>
            </a:graphic>
          </wp:inline>
        </w:drawing>
      </w:r>
    </w:p>
    <w:p w14:paraId="5B6C8A65" w14:textId="7482CDA8" w:rsidR="00A10FE4" w:rsidRDefault="00C67DCF" w:rsidP="00AF3B87">
      <w:pPr>
        <w:jc w:val="center"/>
      </w:pPr>
      <w:r>
        <w:t xml:space="preserve">Figure </w:t>
      </w:r>
      <w:r w:rsidR="004C07F9">
        <w:t>7</w:t>
      </w:r>
      <w:r>
        <w:t>.</w:t>
      </w:r>
      <w:r w:rsidR="00A10FE4">
        <w:t>1: Login</w:t>
      </w:r>
    </w:p>
    <w:p w14:paraId="6A43BC2F" w14:textId="77777777" w:rsidR="00A10FE4" w:rsidRDefault="00A10FE4" w:rsidP="00AF3B87">
      <w:pPr>
        <w:jc w:val="center"/>
      </w:pPr>
      <w:r>
        <w:br w:type="page"/>
      </w:r>
    </w:p>
    <w:p w14:paraId="693CEDCE" w14:textId="77777777" w:rsidR="00A10FE4" w:rsidRPr="00A10FE4" w:rsidRDefault="00A10FE4" w:rsidP="00A10FE4"/>
    <w:p w14:paraId="239AFFAD" w14:textId="2CF063B6" w:rsidR="00A10FE4" w:rsidRDefault="00A10FE4" w:rsidP="00766EC9">
      <w:pPr>
        <w:pStyle w:val="Heading2"/>
      </w:pPr>
      <w:bookmarkStart w:id="29" w:name="_Toc100014714"/>
      <w:r>
        <w:t>Dashboard</w:t>
      </w:r>
      <w:bookmarkEnd w:id="29"/>
    </w:p>
    <w:p w14:paraId="1D2E0786" w14:textId="646714CB" w:rsidR="00A10597" w:rsidRPr="00A10597" w:rsidRDefault="00A10597" w:rsidP="00AF3B87">
      <w:pPr>
        <w:jc w:val="center"/>
      </w:pPr>
      <w:r>
        <w:rPr>
          <w:noProof/>
        </w:rPr>
        <w:drawing>
          <wp:inline distT="114300" distB="114300" distL="114300" distR="114300" wp14:anchorId="6195A130" wp14:editId="4455886D">
            <wp:extent cx="5731200" cy="6070600"/>
            <wp:effectExtent l="0" t="0" r="0" b="0"/>
            <wp:docPr id="1041"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6"/>
                    <a:srcRect/>
                    <a:stretch>
                      <a:fillRect/>
                    </a:stretch>
                  </pic:blipFill>
                  <pic:spPr>
                    <a:xfrm>
                      <a:off x="0" y="0"/>
                      <a:ext cx="5731200" cy="6070600"/>
                    </a:xfrm>
                    <a:prstGeom prst="rect">
                      <a:avLst/>
                    </a:prstGeom>
                    <a:ln/>
                  </pic:spPr>
                </pic:pic>
              </a:graphicData>
            </a:graphic>
          </wp:inline>
        </w:drawing>
      </w:r>
    </w:p>
    <w:p w14:paraId="0D85C1D9" w14:textId="208EAA7A" w:rsidR="00A10FE4" w:rsidRDefault="00C67DCF" w:rsidP="00AF3B87">
      <w:pPr>
        <w:jc w:val="center"/>
      </w:pPr>
      <w:r>
        <w:t xml:space="preserve">Figure </w:t>
      </w:r>
      <w:r w:rsidR="004C07F9">
        <w:t>7</w:t>
      </w:r>
      <w:r>
        <w:t>.</w:t>
      </w:r>
      <w:r w:rsidR="00A10FE4">
        <w:t xml:space="preserve">2: Dashboard: </w:t>
      </w:r>
      <w:r w:rsidR="00A10597">
        <w:t>Student</w:t>
      </w:r>
      <w:r w:rsidR="00A10FE4">
        <w:t>Dashboard</w:t>
      </w:r>
    </w:p>
    <w:p w14:paraId="0F1ECB68" w14:textId="2B6DFD65" w:rsidR="00A10597" w:rsidRDefault="00A10597">
      <w:r>
        <w:br w:type="page"/>
      </w:r>
    </w:p>
    <w:p w14:paraId="79E451DA" w14:textId="63C888FE" w:rsidR="00A10597" w:rsidRDefault="00A10597" w:rsidP="00AF3B87">
      <w:pPr>
        <w:jc w:val="center"/>
      </w:pPr>
      <w:r>
        <w:rPr>
          <w:noProof/>
        </w:rPr>
        <w:lastRenderedPageBreak/>
        <w:drawing>
          <wp:inline distT="114300" distB="114300" distL="114300" distR="114300" wp14:anchorId="1F3C7050" wp14:editId="6CAD6016">
            <wp:extent cx="5731200" cy="6070600"/>
            <wp:effectExtent l="0" t="0" r="0" b="0"/>
            <wp:docPr id="1040"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7"/>
                    <a:srcRect/>
                    <a:stretch>
                      <a:fillRect/>
                    </a:stretch>
                  </pic:blipFill>
                  <pic:spPr>
                    <a:xfrm>
                      <a:off x="0" y="0"/>
                      <a:ext cx="5731200" cy="6070600"/>
                    </a:xfrm>
                    <a:prstGeom prst="rect">
                      <a:avLst/>
                    </a:prstGeom>
                    <a:ln/>
                  </pic:spPr>
                </pic:pic>
              </a:graphicData>
            </a:graphic>
          </wp:inline>
        </w:drawing>
      </w:r>
    </w:p>
    <w:p w14:paraId="1563C8E1" w14:textId="4D727063" w:rsidR="00A10FE4" w:rsidRDefault="00C67DCF" w:rsidP="00AF3B87">
      <w:pPr>
        <w:jc w:val="center"/>
      </w:pPr>
      <w:r>
        <w:t xml:space="preserve">Figure </w:t>
      </w:r>
      <w:r w:rsidR="004C07F9">
        <w:t>7</w:t>
      </w:r>
      <w:r>
        <w:t>.</w:t>
      </w:r>
      <w:r w:rsidR="00A10FE4">
        <w:t xml:space="preserve">3: Dashboard: </w:t>
      </w:r>
      <w:r w:rsidR="00A10597">
        <w:t>FacultyDashboard</w:t>
      </w:r>
    </w:p>
    <w:p w14:paraId="2DF3877D" w14:textId="72A19E13" w:rsidR="00A10597" w:rsidRDefault="00A10597">
      <w:r>
        <w:br w:type="page"/>
      </w:r>
    </w:p>
    <w:p w14:paraId="73193EC2" w14:textId="28854B47" w:rsidR="00A10597" w:rsidRPr="00A10FE4" w:rsidRDefault="00A10597" w:rsidP="00AF3B87">
      <w:pPr>
        <w:jc w:val="center"/>
      </w:pPr>
      <w:r>
        <w:rPr>
          <w:noProof/>
        </w:rPr>
        <w:lastRenderedPageBreak/>
        <w:drawing>
          <wp:inline distT="114300" distB="114300" distL="114300" distR="114300" wp14:anchorId="1CA5A7E1" wp14:editId="1A262859">
            <wp:extent cx="5731200" cy="6070600"/>
            <wp:effectExtent l="0" t="0" r="0" b="0"/>
            <wp:docPr id="1028"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8"/>
                    <a:srcRect/>
                    <a:stretch>
                      <a:fillRect/>
                    </a:stretch>
                  </pic:blipFill>
                  <pic:spPr>
                    <a:xfrm>
                      <a:off x="0" y="0"/>
                      <a:ext cx="5731200" cy="6070600"/>
                    </a:xfrm>
                    <a:prstGeom prst="rect">
                      <a:avLst/>
                    </a:prstGeom>
                    <a:ln/>
                  </pic:spPr>
                </pic:pic>
              </a:graphicData>
            </a:graphic>
          </wp:inline>
        </w:drawing>
      </w:r>
    </w:p>
    <w:p w14:paraId="5A289EE7" w14:textId="6AB89F46" w:rsidR="00A10FE4" w:rsidRPr="00A10FE4" w:rsidRDefault="00C67DCF" w:rsidP="00AF3B87">
      <w:pPr>
        <w:jc w:val="center"/>
      </w:pPr>
      <w:r>
        <w:t xml:space="preserve">Figure </w:t>
      </w:r>
      <w:r w:rsidR="004C07F9">
        <w:t>7</w:t>
      </w:r>
      <w:r>
        <w:t>.</w:t>
      </w:r>
      <w:r w:rsidR="00A10FE4">
        <w:t>4</w:t>
      </w:r>
      <w:r w:rsidR="00A10597">
        <w:t>: Dashboard: AdminDashboard</w:t>
      </w:r>
    </w:p>
    <w:p w14:paraId="630F89AC" w14:textId="4B7EF2DA" w:rsidR="00184516" w:rsidRDefault="00A10FE4" w:rsidP="00766EC9">
      <w:pPr>
        <w:pStyle w:val="Heading2"/>
      </w:pPr>
      <w:bookmarkStart w:id="30" w:name="_Toc100014715"/>
      <w:r>
        <w:lastRenderedPageBreak/>
        <w:t>CourseSearch</w:t>
      </w:r>
      <w:bookmarkEnd w:id="30"/>
    </w:p>
    <w:p w14:paraId="603764EB" w14:textId="48276F66" w:rsidR="00A10597" w:rsidRPr="00A10597" w:rsidRDefault="00A10597" w:rsidP="00AF3B87">
      <w:pPr>
        <w:jc w:val="center"/>
      </w:pPr>
      <w:r>
        <w:rPr>
          <w:noProof/>
        </w:rPr>
        <w:drawing>
          <wp:inline distT="114300" distB="114300" distL="114300" distR="114300" wp14:anchorId="2BE988B4" wp14:editId="392E2367">
            <wp:extent cx="5731200" cy="6070600"/>
            <wp:effectExtent l="0" t="0" r="0" b="0"/>
            <wp:docPr id="1039"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9"/>
                    <a:srcRect/>
                    <a:stretch>
                      <a:fillRect/>
                    </a:stretch>
                  </pic:blipFill>
                  <pic:spPr>
                    <a:xfrm>
                      <a:off x="0" y="0"/>
                      <a:ext cx="5731200" cy="6070600"/>
                    </a:xfrm>
                    <a:prstGeom prst="rect">
                      <a:avLst/>
                    </a:prstGeom>
                    <a:ln/>
                  </pic:spPr>
                </pic:pic>
              </a:graphicData>
            </a:graphic>
          </wp:inline>
        </w:drawing>
      </w:r>
    </w:p>
    <w:p w14:paraId="13B544B2" w14:textId="2737882C" w:rsidR="00A10597" w:rsidRDefault="00C67DCF" w:rsidP="00AF3B87">
      <w:pPr>
        <w:jc w:val="center"/>
      </w:pPr>
      <w:r>
        <w:t xml:space="preserve">Figure </w:t>
      </w:r>
      <w:r w:rsidR="004C07F9">
        <w:t>7</w:t>
      </w:r>
      <w:r>
        <w:t>.</w:t>
      </w:r>
      <w:r w:rsidR="00A10597">
        <w:t>5: Course</w:t>
      </w:r>
      <w:r w:rsidR="00760D6C">
        <w:t xml:space="preserve"> </w:t>
      </w:r>
      <w:r w:rsidR="00A10597">
        <w:t>Search</w:t>
      </w:r>
      <w:r w:rsidR="00760D6C">
        <w:t xml:space="preserve"> Form</w:t>
      </w:r>
    </w:p>
    <w:p w14:paraId="23A690FD" w14:textId="77777777" w:rsidR="00A10597" w:rsidRDefault="00A10597" w:rsidP="00AF3B87">
      <w:pPr>
        <w:jc w:val="center"/>
      </w:pPr>
      <w:r>
        <w:br w:type="page"/>
      </w:r>
    </w:p>
    <w:p w14:paraId="21E9C166" w14:textId="37570FE4" w:rsidR="00A10FE4" w:rsidRDefault="00A10FE4" w:rsidP="00766EC9">
      <w:pPr>
        <w:pStyle w:val="Heading2"/>
      </w:pPr>
      <w:bookmarkStart w:id="31" w:name="_Toc100014716"/>
      <w:r>
        <w:lastRenderedPageBreak/>
        <w:t>CourseEnroll</w:t>
      </w:r>
      <w:bookmarkEnd w:id="31"/>
    </w:p>
    <w:p w14:paraId="220970B3" w14:textId="6BBE732B" w:rsidR="00A10597" w:rsidRDefault="002C7115" w:rsidP="00AF3B87">
      <w:pPr>
        <w:jc w:val="center"/>
      </w:pPr>
      <w:r>
        <w:object w:dxaOrig="12300" w:dyaOrig="13010" w14:anchorId="0B494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94.35pt" o:ole="">
            <v:imagedata r:id="rId30" o:title=""/>
          </v:shape>
          <o:OLEObject Type="Embed" ProgID="Visio.Drawing.15" ShapeID="_x0000_i1025" DrawAspect="Content" ObjectID="_1720697470" r:id="rId31"/>
        </w:object>
      </w:r>
    </w:p>
    <w:p w14:paraId="40E8A14C" w14:textId="15F0263B" w:rsidR="00A10597" w:rsidRDefault="00C67DCF" w:rsidP="00AF3B87">
      <w:pPr>
        <w:jc w:val="center"/>
      </w:pPr>
      <w:r>
        <w:t xml:space="preserve">Figure </w:t>
      </w:r>
      <w:r w:rsidR="004C07F9">
        <w:t>7</w:t>
      </w:r>
      <w:r>
        <w:t>.</w:t>
      </w:r>
      <w:r w:rsidR="00A10597">
        <w:t xml:space="preserve">6: </w:t>
      </w:r>
      <w:r w:rsidR="008831E8">
        <w:t>Course</w:t>
      </w:r>
      <w:r w:rsidR="00760D6C">
        <w:t xml:space="preserve"> </w:t>
      </w:r>
      <w:r w:rsidR="008831E8">
        <w:t>Enroll</w:t>
      </w:r>
      <w:r w:rsidR="00760D6C">
        <w:t xml:space="preserve"> Form</w:t>
      </w:r>
    </w:p>
    <w:p w14:paraId="3825FB94" w14:textId="243126F2" w:rsidR="0035549A" w:rsidRDefault="0035549A">
      <w:r>
        <w:br w:type="page"/>
      </w:r>
    </w:p>
    <w:p w14:paraId="6DF369F5" w14:textId="154D1615" w:rsidR="00A10FE4" w:rsidRDefault="00A10FE4" w:rsidP="00766EC9">
      <w:pPr>
        <w:pStyle w:val="Heading2"/>
      </w:pPr>
      <w:bookmarkStart w:id="32" w:name="_Toc100014717"/>
      <w:r>
        <w:lastRenderedPageBreak/>
        <w:t>EnterGrades</w:t>
      </w:r>
      <w:bookmarkEnd w:id="32"/>
    </w:p>
    <w:p w14:paraId="4954DF6C" w14:textId="0FD36C24" w:rsidR="0035549A" w:rsidRDefault="0035549A" w:rsidP="00AF3B87">
      <w:pPr>
        <w:jc w:val="center"/>
      </w:pPr>
      <w:r>
        <w:object w:dxaOrig="12300" w:dyaOrig="13010" w14:anchorId="55FE9377">
          <v:shape id="_x0000_i1026" type="#_x0000_t75" style="width:467.45pt;height:494.35pt" o:ole="">
            <v:imagedata r:id="rId32" o:title=""/>
          </v:shape>
          <o:OLEObject Type="Embed" ProgID="Visio.Drawing.15" ShapeID="_x0000_i1026" DrawAspect="Content" ObjectID="_1720697471" r:id="rId33"/>
        </w:object>
      </w:r>
    </w:p>
    <w:p w14:paraId="2DD2E766" w14:textId="085C234E" w:rsidR="0035549A" w:rsidRDefault="00C67DCF" w:rsidP="00AF3B87">
      <w:pPr>
        <w:jc w:val="center"/>
      </w:pPr>
      <w:r>
        <w:t xml:space="preserve">Figure </w:t>
      </w:r>
      <w:r w:rsidR="004C07F9">
        <w:t>7</w:t>
      </w:r>
      <w:r>
        <w:t>.</w:t>
      </w:r>
      <w:r w:rsidR="0035549A">
        <w:t>7: EnterGrades</w:t>
      </w:r>
    </w:p>
    <w:p w14:paraId="123FEA41" w14:textId="390A6C1F" w:rsidR="0035549A" w:rsidRDefault="0035549A" w:rsidP="00AF3B87">
      <w:pPr>
        <w:jc w:val="center"/>
      </w:pPr>
      <w:r>
        <w:br w:type="page"/>
      </w:r>
    </w:p>
    <w:p w14:paraId="612C8CF9" w14:textId="1A2BA676" w:rsidR="00A10FE4" w:rsidRDefault="00A10FE4" w:rsidP="00766EC9">
      <w:pPr>
        <w:pStyle w:val="Heading2"/>
      </w:pPr>
      <w:bookmarkStart w:id="33" w:name="_Toc100014718"/>
      <w:r>
        <w:lastRenderedPageBreak/>
        <w:t>CreateAccount</w:t>
      </w:r>
      <w:bookmarkEnd w:id="33"/>
    </w:p>
    <w:p w14:paraId="179DC028" w14:textId="4281740B" w:rsidR="00AF3B87" w:rsidRPr="00AF3B87" w:rsidRDefault="00AF3B87" w:rsidP="00AF3B87">
      <w:pPr>
        <w:jc w:val="center"/>
      </w:pPr>
      <w:r>
        <w:object w:dxaOrig="12300" w:dyaOrig="13010" w14:anchorId="6067A50D">
          <v:shape id="_x0000_i1027" type="#_x0000_t75" style="width:467.45pt;height:494.35pt" o:ole="">
            <v:imagedata r:id="rId34" o:title=""/>
          </v:shape>
          <o:OLEObject Type="Embed" ProgID="Visio.Drawing.15" ShapeID="_x0000_i1027" DrawAspect="Content" ObjectID="_1720697472" r:id="rId35"/>
        </w:object>
      </w:r>
    </w:p>
    <w:p w14:paraId="371DE572" w14:textId="467DBD00" w:rsidR="0035549A" w:rsidRDefault="00C67DCF" w:rsidP="00AF3B87">
      <w:pPr>
        <w:jc w:val="center"/>
      </w:pPr>
      <w:r>
        <w:t xml:space="preserve">Figure </w:t>
      </w:r>
      <w:r w:rsidR="004C07F9">
        <w:t>7</w:t>
      </w:r>
      <w:r>
        <w:t>.</w:t>
      </w:r>
      <w:r w:rsidR="0035549A">
        <w:t>8: CreateAccount: CreateStudentAccount</w:t>
      </w:r>
    </w:p>
    <w:p w14:paraId="6AD86E54" w14:textId="0C0D7ABD" w:rsidR="00AF3B87" w:rsidRDefault="00AF3B87">
      <w:r>
        <w:br w:type="page"/>
      </w:r>
    </w:p>
    <w:p w14:paraId="798640E5" w14:textId="5AB2BA94" w:rsidR="00AF3B87" w:rsidRDefault="00AF3B87" w:rsidP="00AF3B87">
      <w:pPr>
        <w:jc w:val="center"/>
      </w:pPr>
      <w:r>
        <w:object w:dxaOrig="12300" w:dyaOrig="13010" w14:anchorId="38ACE5DC">
          <v:shape id="_x0000_i1028" type="#_x0000_t75" style="width:467.45pt;height:494.35pt" o:ole="">
            <v:imagedata r:id="rId36" o:title=""/>
          </v:shape>
          <o:OLEObject Type="Embed" ProgID="Visio.Drawing.15" ShapeID="_x0000_i1028" DrawAspect="Content" ObjectID="_1720697473" r:id="rId37"/>
        </w:object>
      </w:r>
    </w:p>
    <w:p w14:paraId="4A897AD0" w14:textId="06676E42" w:rsidR="0035549A" w:rsidRDefault="00C67DCF" w:rsidP="00AF3B87">
      <w:pPr>
        <w:jc w:val="center"/>
      </w:pPr>
      <w:r>
        <w:t xml:space="preserve">Figure </w:t>
      </w:r>
      <w:r w:rsidR="004C07F9">
        <w:t>7</w:t>
      </w:r>
      <w:r>
        <w:t>.</w:t>
      </w:r>
      <w:r w:rsidR="0035549A">
        <w:t>9: CreateAccount: CreateFacultyAccount</w:t>
      </w:r>
    </w:p>
    <w:p w14:paraId="1A7C3640" w14:textId="2A39EB80" w:rsidR="00AF3B87" w:rsidRDefault="00AF3B87">
      <w:r>
        <w:br w:type="page"/>
      </w:r>
    </w:p>
    <w:p w14:paraId="71DC6D2E" w14:textId="2E74881B" w:rsidR="00A10FE4" w:rsidRDefault="00A10FE4" w:rsidP="00766EC9">
      <w:pPr>
        <w:pStyle w:val="Heading2"/>
      </w:pPr>
      <w:bookmarkStart w:id="34" w:name="_Toc100014719"/>
      <w:r>
        <w:lastRenderedPageBreak/>
        <w:t>UserSearch</w:t>
      </w:r>
      <w:bookmarkEnd w:id="34"/>
    </w:p>
    <w:p w14:paraId="47963179" w14:textId="66581848" w:rsidR="00AF3B87" w:rsidRPr="00AF3B87" w:rsidRDefault="00AF3B87" w:rsidP="00AF3B87">
      <w:pPr>
        <w:jc w:val="center"/>
      </w:pPr>
      <w:r>
        <w:object w:dxaOrig="12300" w:dyaOrig="13010" w14:anchorId="703BA1EB">
          <v:shape id="_x0000_i1029" type="#_x0000_t75" style="width:467.45pt;height:494.35pt" o:ole="">
            <v:imagedata r:id="rId38" o:title=""/>
          </v:shape>
          <o:OLEObject Type="Embed" ProgID="Visio.Drawing.15" ShapeID="_x0000_i1029" DrawAspect="Content" ObjectID="_1720697474" r:id="rId39"/>
        </w:object>
      </w:r>
    </w:p>
    <w:p w14:paraId="57393B51" w14:textId="405F6160" w:rsidR="0035549A" w:rsidRDefault="00C67DCF" w:rsidP="00AF3B87">
      <w:pPr>
        <w:jc w:val="center"/>
      </w:pPr>
      <w:r>
        <w:t xml:space="preserve">Figure </w:t>
      </w:r>
      <w:r w:rsidR="004C07F9">
        <w:t>7</w:t>
      </w:r>
      <w:r>
        <w:t>.</w:t>
      </w:r>
      <w:r w:rsidR="0035549A">
        <w:t>10: UserSearch</w:t>
      </w:r>
      <w:r w:rsidR="00A601F9">
        <w:t>Form</w:t>
      </w:r>
    </w:p>
    <w:p w14:paraId="44453BA2" w14:textId="2F0D8FB1" w:rsidR="00AF3B87" w:rsidRDefault="00AF3B87">
      <w:r>
        <w:br w:type="page"/>
      </w:r>
    </w:p>
    <w:p w14:paraId="37998B52" w14:textId="558B1145" w:rsidR="00AF3B87" w:rsidRDefault="00AF3B87" w:rsidP="00AF3B87">
      <w:pPr>
        <w:jc w:val="center"/>
      </w:pPr>
      <w:r>
        <w:object w:dxaOrig="12300" w:dyaOrig="13010" w14:anchorId="2F815E1E">
          <v:shape id="_x0000_i1030" type="#_x0000_t75" style="width:467.45pt;height:494.35pt" o:ole="">
            <v:imagedata r:id="rId40" o:title=""/>
          </v:shape>
          <o:OLEObject Type="Embed" ProgID="Visio.Drawing.15" ShapeID="_x0000_i1030" DrawAspect="Content" ObjectID="_1720697475" r:id="rId41"/>
        </w:object>
      </w:r>
    </w:p>
    <w:p w14:paraId="04C15090" w14:textId="53D9CEA0" w:rsidR="0035549A" w:rsidRDefault="00C67DCF" w:rsidP="00AF3B87">
      <w:pPr>
        <w:jc w:val="center"/>
      </w:pPr>
      <w:r>
        <w:t xml:space="preserve">Figure </w:t>
      </w:r>
      <w:r w:rsidR="004C07F9">
        <w:t>7</w:t>
      </w:r>
      <w:r>
        <w:t>.</w:t>
      </w:r>
      <w:r w:rsidR="0035549A">
        <w:t>11: UserSearch: UserSearchFaculty</w:t>
      </w:r>
    </w:p>
    <w:p w14:paraId="6A56897C" w14:textId="14E539E2" w:rsidR="00AF3B87" w:rsidRDefault="00AF3B87">
      <w:r>
        <w:br w:type="page"/>
      </w:r>
    </w:p>
    <w:p w14:paraId="361A3A3A" w14:textId="1882A39B" w:rsidR="00184516" w:rsidRDefault="00A10FE4" w:rsidP="00766EC9">
      <w:pPr>
        <w:pStyle w:val="Heading2"/>
      </w:pPr>
      <w:bookmarkStart w:id="35" w:name="_Toc100014720"/>
      <w:r>
        <w:lastRenderedPageBreak/>
        <w:t>EditAccount</w:t>
      </w:r>
      <w:bookmarkEnd w:id="35"/>
    </w:p>
    <w:p w14:paraId="66CB2A7A" w14:textId="5E3ECD25" w:rsidR="00AF3B87" w:rsidRPr="00AF3B87" w:rsidRDefault="00AF3B87" w:rsidP="00AF3B87">
      <w:pPr>
        <w:jc w:val="center"/>
      </w:pPr>
      <w:r>
        <w:object w:dxaOrig="12300" w:dyaOrig="13010" w14:anchorId="24264975">
          <v:shape id="_x0000_i1031" type="#_x0000_t75" style="width:467.45pt;height:494.35pt" o:ole="">
            <v:imagedata r:id="rId42" o:title=""/>
          </v:shape>
          <o:OLEObject Type="Embed" ProgID="Visio.Drawing.15" ShapeID="_x0000_i1031" DrawAspect="Content" ObjectID="_1720697476" r:id="rId43"/>
        </w:object>
      </w:r>
    </w:p>
    <w:p w14:paraId="254881AB" w14:textId="454D8B45" w:rsidR="0035549A" w:rsidRDefault="00C67DCF" w:rsidP="00AF3B87">
      <w:pPr>
        <w:jc w:val="center"/>
      </w:pPr>
      <w:r>
        <w:t xml:space="preserve">Figure </w:t>
      </w:r>
      <w:r w:rsidR="004C07F9">
        <w:t>7</w:t>
      </w:r>
      <w:r>
        <w:t>.</w:t>
      </w:r>
      <w:r w:rsidR="0035549A">
        <w:t>12: EditAccount</w:t>
      </w:r>
    </w:p>
    <w:p w14:paraId="7EFB78D4" w14:textId="10575AC0" w:rsidR="00AF3B87" w:rsidRDefault="00AF3B87">
      <w:r>
        <w:br w:type="page"/>
      </w:r>
    </w:p>
    <w:p w14:paraId="263562E8" w14:textId="1B297ADD" w:rsidR="00184516" w:rsidRDefault="00A10FE4" w:rsidP="00766EC9">
      <w:pPr>
        <w:pStyle w:val="Heading2"/>
      </w:pPr>
      <w:bookmarkStart w:id="36" w:name="_Toc100014721"/>
      <w:r w:rsidRPr="00A10FE4">
        <w:lastRenderedPageBreak/>
        <w:t>ForgotPassword</w:t>
      </w:r>
      <w:bookmarkEnd w:id="36"/>
    </w:p>
    <w:p w14:paraId="215B4362" w14:textId="52FB6416" w:rsidR="00AF3B87" w:rsidRPr="00AF3B87" w:rsidRDefault="00AF3B87" w:rsidP="00AF3B87">
      <w:pPr>
        <w:jc w:val="center"/>
      </w:pPr>
      <w:r>
        <w:object w:dxaOrig="12300" w:dyaOrig="13010" w14:anchorId="083E5ACB">
          <v:shape id="_x0000_i1032" type="#_x0000_t75" style="width:467.45pt;height:494.35pt" o:ole="">
            <v:imagedata r:id="rId44" o:title=""/>
          </v:shape>
          <o:OLEObject Type="Embed" ProgID="Visio.Drawing.15" ShapeID="_x0000_i1032" DrawAspect="Content" ObjectID="_1720697477" r:id="rId45"/>
        </w:object>
      </w:r>
    </w:p>
    <w:p w14:paraId="25ADCF6F" w14:textId="44A72D26" w:rsidR="0035549A" w:rsidRDefault="00C67DCF" w:rsidP="00AF3B87">
      <w:pPr>
        <w:jc w:val="center"/>
      </w:pPr>
      <w:r>
        <w:t xml:space="preserve">Figure </w:t>
      </w:r>
      <w:r w:rsidR="004C07F9">
        <w:t>7</w:t>
      </w:r>
      <w:r>
        <w:t>.</w:t>
      </w:r>
      <w:r w:rsidR="0035549A">
        <w:t>13: ForgotPassword</w:t>
      </w:r>
    </w:p>
    <w:p w14:paraId="354FC8ED" w14:textId="50DBFF58" w:rsidR="00AF3B87" w:rsidRDefault="00AF3B87">
      <w:r>
        <w:br w:type="page"/>
      </w:r>
    </w:p>
    <w:p w14:paraId="22DFA53E" w14:textId="00458F27" w:rsidR="00AF3B87" w:rsidRDefault="00AF3B87" w:rsidP="00AF3B87">
      <w:pPr>
        <w:jc w:val="center"/>
      </w:pPr>
      <w:r>
        <w:object w:dxaOrig="12300" w:dyaOrig="13010" w14:anchorId="2AA53581">
          <v:shape id="_x0000_i1033" type="#_x0000_t75" style="width:467.45pt;height:494.35pt" o:ole="">
            <v:imagedata r:id="rId46" o:title=""/>
          </v:shape>
          <o:OLEObject Type="Embed" ProgID="Visio.Drawing.15" ShapeID="_x0000_i1033" DrawAspect="Content" ObjectID="_1720697478" r:id="rId47"/>
        </w:object>
      </w:r>
    </w:p>
    <w:p w14:paraId="32C3E85C" w14:textId="176146BB" w:rsidR="0035549A" w:rsidRDefault="00C67DCF" w:rsidP="00AF3B87">
      <w:pPr>
        <w:jc w:val="center"/>
      </w:pPr>
      <w:r>
        <w:t xml:space="preserve">Figure </w:t>
      </w:r>
      <w:r w:rsidR="004C07F9">
        <w:t>7</w:t>
      </w:r>
      <w:r>
        <w:t>.</w:t>
      </w:r>
      <w:r w:rsidR="0035549A">
        <w:t>14: ForgotPassword</w:t>
      </w:r>
      <w:r w:rsidR="00AF3B87">
        <w:t>SecurityQuestion</w:t>
      </w:r>
    </w:p>
    <w:p w14:paraId="712AAED7" w14:textId="0D826084" w:rsidR="00AF3B87" w:rsidRDefault="00AF3B87">
      <w:r>
        <w:br w:type="page"/>
      </w:r>
    </w:p>
    <w:p w14:paraId="574BB778" w14:textId="567308C6" w:rsidR="00AF3B87" w:rsidRDefault="00F828BD" w:rsidP="00AF3B87">
      <w:pPr>
        <w:jc w:val="center"/>
      </w:pPr>
      <w:r>
        <w:object w:dxaOrig="12300" w:dyaOrig="13010" w14:anchorId="7DE3F1E2">
          <v:shape id="_x0000_i1034" type="#_x0000_t75" style="width:467.45pt;height:494.35pt" o:ole="">
            <v:imagedata r:id="rId48" o:title=""/>
          </v:shape>
          <o:OLEObject Type="Embed" ProgID="Visio.Drawing.15" ShapeID="_x0000_i1034" DrawAspect="Content" ObjectID="_1720697479" r:id="rId49"/>
        </w:object>
      </w:r>
    </w:p>
    <w:p w14:paraId="0F9FFA99" w14:textId="69D35FAB" w:rsidR="00AF3B87" w:rsidRPr="0035549A" w:rsidRDefault="00C67DCF" w:rsidP="00AF3B87">
      <w:pPr>
        <w:jc w:val="center"/>
      </w:pPr>
      <w:r>
        <w:t xml:space="preserve">Figure </w:t>
      </w:r>
      <w:r w:rsidR="004C07F9">
        <w:t>7</w:t>
      </w:r>
      <w:r>
        <w:t>.</w:t>
      </w:r>
      <w:r w:rsidR="00AF3B87">
        <w:t>15: ForgotPasswordChangePassword</w:t>
      </w:r>
    </w:p>
    <w:p w14:paraId="390D709D" w14:textId="5FAACA34" w:rsidR="00892BF8" w:rsidRPr="00892BF8" w:rsidRDefault="00892BF8" w:rsidP="00087EDB"/>
    <w:sectPr w:rsidR="00892BF8" w:rsidRPr="00892BF8" w:rsidSect="00766EC9">
      <w:footerReference w:type="even" r:id="rId50"/>
      <w:footerReference w:type="default" r:id="rId51"/>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8DC3A" w14:textId="77777777" w:rsidR="00A44111" w:rsidRDefault="00A44111" w:rsidP="0029187D">
      <w:r>
        <w:separator/>
      </w:r>
    </w:p>
  </w:endnote>
  <w:endnote w:type="continuationSeparator" w:id="0">
    <w:p w14:paraId="5C35ED24" w14:textId="77777777" w:rsidR="00A44111" w:rsidRDefault="00A44111" w:rsidP="002918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8B3DE" w14:textId="77777777" w:rsidR="009F4894" w:rsidRDefault="009F4894">
    <w:pPr>
      <w:pStyle w:val="Footer"/>
    </w:pPr>
    <w:r>
      <w:fldChar w:fldCharType="begin"/>
    </w:r>
    <w:r>
      <w:instrText xml:space="preserve"> PAGE   \* MERGEFORMAT </w:instrText>
    </w:r>
    <w:r>
      <w:fldChar w:fldCharType="separate"/>
    </w:r>
    <w:r>
      <w:rPr>
        <w:noProof/>
      </w:rPr>
      <w:t>26</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DBD4" w14:textId="77777777" w:rsidR="009F4894" w:rsidRDefault="009F4894" w:rsidP="00987FD8">
    <w:pPr>
      <w:pStyle w:val="Footer"/>
      <w:jc w:val="right"/>
    </w:pPr>
    <w:r>
      <w:fldChar w:fldCharType="begin"/>
    </w:r>
    <w:r>
      <w:instrText xml:space="preserve"> PAGE   \* MERGEFORMAT </w:instrText>
    </w:r>
    <w:r>
      <w:fldChar w:fldCharType="separate"/>
    </w:r>
    <w:r>
      <w:rPr>
        <w:noProof/>
      </w:rPr>
      <w:t>2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F0C681" w14:textId="77777777" w:rsidR="00A44111" w:rsidRDefault="00A44111" w:rsidP="0029187D">
      <w:r>
        <w:separator/>
      </w:r>
    </w:p>
  </w:footnote>
  <w:footnote w:type="continuationSeparator" w:id="0">
    <w:p w14:paraId="6C0D04AE" w14:textId="77777777" w:rsidR="00A44111" w:rsidRDefault="00A44111" w:rsidP="002918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C3A54"/>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09D0553"/>
    <w:multiLevelType w:val="hybridMultilevel"/>
    <w:tmpl w:val="BEFA047A"/>
    <w:lvl w:ilvl="0" w:tplc="D4FC5070">
      <w:start w:val="1"/>
      <w:numFmt w:val="bullet"/>
      <w:lvlText w:val="­"/>
      <w:lvlJc w:val="left"/>
      <w:pPr>
        <w:tabs>
          <w:tab w:val="num" w:pos="360"/>
        </w:tabs>
        <w:ind w:left="360" w:hanging="360"/>
      </w:pPr>
      <w:rPr>
        <w:rFonts w:ascii="Courier New" w:hAnsi="Courier New"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9883C03"/>
    <w:multiLevelType w:val="hybridMultilevel"/>
    <w:tmpl w:val="F2765C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55730AA"/>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37015EE4"/>
    <w:multiLevelType w:val="hybridMultilevel"/>
    <w:tmpl w:val="5A3AD604"/>
    <w:lvl w:ilvl="0" w:tplc="D4FC5070">
      <w:start w:val="1"/>
      <w:numFmt w:val="bullet"/>
      <w:lvlText w:val="­"/>
      <w:lvlJc w:val="left"/>
      <w:pPr>
        <w:tabs>
          <w:tab w:val="num" w:pos="360"/>
        </w:tabs>
        <w:ind w:left="360" w:hanging="360"/>
      </w:pPr>
      <w:rPr>
        <w:rFonts w:ascii="Courier New" w:hAnsi="Courier New" w:hint="default"/>
        <w:color w:val="auto"/>
      </w:rPr>
    </w:lvl>
    <w:lvl w:ilvl="1" w:tplc="D4FC5070">
      <w:start w:val="1"/>
      <w:numFmt w:val="bullet"/>
      <w:lvlText w:val="­"/>
      <w:lvlJc w:val="left"/>
      <w:pPr>
        <w:tabs>
          <w:tab w:val="num" w:pos="720"/>
        </w:tabs>
        <w:ind w:left="720" w:hanging="360"/>
      </w:pPr>
      <w:rPr>
        <w:rFonts w:ascii="Courier New" w:hAnsi="Courier New"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5" w15:restartNumberingAfterBreak="0">
    <w:nsid w:val="3AAC1BDF"/>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53EE1310"/>
    <w:multiLevelType w:val="hybridMultilevel"/>
    <w:tmpl w:val="090421EC"/>
    <w:lvl w:ilvl="0" w:tplc="0922B3D8">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5D5B3E9E"/>
    <w:multiLevelType w:val="multilevel"/>
    <w:tmpl w:val="ED6E4B0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60085B81"/>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606E327F"/>
    <w:multiLevelType w:val="hybridMultilevel"/>
    <w:tmpl w:val="AC4C6E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30B6500"/>
    <w:multiLevelType w:val="hybridMultilevel"/>
    <w:tmpl w:val="03762798"/>
    <w:lvl w:ilvl="0" w:tplc="D4FC5070">
      <w:start w:val="1"/>
      <w:numFmt w:val="bullet"/>
      <w:lvlText w:val="­"/>
      <w:lvlJc w:val="left"/>
      <w:pPr>
        <w:tabs>
          <w:tab w:val="num" w:pos="360"/>
        </w:tabs>
        <w:ind w:left="360" w:hanging="360"/>
      </w:pPr>
      <w:rPr>
        <w:rFonts w:ascii="Courier New" w:hAnsi="Courier New" w:hint="default"/>
        <w:color w:val="auto"/>
      </w:rPr>
    </w:lvl>
    <w:lvl w:ilvl="1" w:tplc="D4FC5070">
      <w:start w:val="1"/>
      <w:numFmt w:val="bullet"/>
      <w:lvlText w:val="­"/>
      <w:lvlJc w:val="left"/>
      <w:pPr>
        <w:tabs>
          <w:tab w:val="num" w:pos="720"/>
        </w:tabs>
        <w:ind w:left="720" w:hanging="360"/>
      </w:pPr>
      <w:rPr>
        <w:rFonts w:ascii="Courier New" w:hAnsi="Courier New"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1" w15:restartNumberingAfterBreak="0">
    <w:nsid w:val="65262D64"/>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6A8D0160"/>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6B346A9C"/>
    <w:multiLevelType w:val="hybridMultilevel"/>
    <w:tmpl w:val="4C4C6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171E4"/>
    <w:multiLevelType w:val="multilevel"/>
    <w:tmpl w:val="0234C2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26F4E96"/>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7C966185"/>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7CE53A0A"/>
    <w:multiLevelType w:val="hybridMultilevel"/>
    <w:tmpl w:val="9948E6D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963920037">
    <w:abstractNumId w:val="7"/>
  </w:num>
  <w:num w:numId="2" w16cid:durableId="416437431">
    <w:abstractNumId w:val="9"/>
  </w:num>
  <w:num w:numId="3" w16cid:durableId="1700356125">
    <w:abstractNumId w:val="2"/>
  </w:num>
  <w:num w:numId="4" w16cid:durableId="1660502563">
    <w:abstractNumId w:val="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849988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03450555">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08361814">
    <w:abstractNumId w:val="1"/>
  </w:num>
  <w:num w:numId="8" w16cid:durableId="960957165">
    <w:abstractNumId w:val="17"/>
  </w:num>
  <w:num w:numId="9" w16cid:durableId="736629807">
    <w:abstractNumId w:val="11"/>
  </w:num>
  <w:num w:numId="10" w16cid:durableId="605815472">
    <w:abstractNumId w:val="5"/>
  </w:num>
  <w:num w:numId="11" w16cid:durableId="1693678116">
    <w:abstractNumId w:val="16"/>
  </w:num>
  <w:num w:numId="12" w16cid:durableId="1274677282">
    <w:abstractNumId w:val="6"/>
  </w:num>
  <w:num w:numId="13" w16cid:durableId="1238595633">
    <w:abstractNumId w:val="12"/>
  </w:num>
  <w:num w:numId="14" w16cid:durableId="120802495">
    <w:abstractNumId w:val="3"/>
  </w:num>
  <w:num w:numId="15" w16cid:durableId="579797682">
    <w:abstractNumId w:val="15"/>
  </w:num>
  <w:num w:numId="16" w16cid:durableId="1057509293">
    <w:abstractNumId w:val="0"/>
  </w:num>
  <w:num w:numId="17" w16cid:durableId="86271917">
    <w:abstractNumId w:val="13"/>
  </w:num>
  <w:num w:numId="18" w16cid:durableId="1044256808">
    <w:abstractNumId w:val="14"/>
  </w:num>
  <w:num w:numId="19" w16cid:durableId="95467947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29853170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098293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28024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8457558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3694585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555165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79894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422592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1012911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6121216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73408639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4B5"/>
    <w:rsid w:val="00001641"/>
    <w:rsid w:val="00011587"/>
    <w:rsid w:val="00012C00"/>
    <w:rsid w:val="00013B10"/>
    <w:rsid w:val="000176EF"/>
    <w:rsid w:val="00024DD1"/>
    <w:rsid w:val="0003367A"/>
    <w:rsid w:val="00047DF6"/>
    <w:rsid w:val="000509FC"/>
    <w:rsid w:val="0005160C"/>
    <w:rsid w:val="000517E5"/>
    <w:rsid w:val="00055B4A"/>
    <w:rsid w:val="000616F6"/>
    <w:rsid w:val="00065D1B"/>
    <w:rsid w:val="00075CCE"/>
    <w:rsid w:val="000777F7"/>
    <w:rsid w:val="00084337"/>
    <w:rsid w:val="000870EB"/>
    <w:rsid w:val="00087EDB"/>
    <w:rsid w:val="00092226"/>
    <w:rsid w:val="00093F11"/>
    <w:rsid w:val="00095C18"/>
    <w:rsid w:val="0009784B"/>
    <w:rsid w:val="000A2861"/>
    <w:rsid w:val="000A4F63"/>
    <w:rsid w:val="000A5885"/>
    <w:rsid w:val="000A6F2A"/>
    <w:rsid w:val="000B33EC"/>
    <w:rsid w:val="000B449F"/>
    <w:rsid w:val="000C7325"/>
    <w:rsid w:val="000D0053"/>
    <w:rsid w:val="000E62E3"/>
    <w:rsid w:val="000F25A6"/>
    <w:rsid w:val="000F635C"/>
    <w:rsid w:val="000F65A7"/>
    <w:rsid w:val="000F709C"/>
    <w:rsid w:val="00104826"/>
    <w:rsid w:val="00105B8D"/>
    <w:rsid w:val="001061DC"/>
    <w:rsid w:val="001073F6"/>
    <w:rsid w:val="00107E54"/>
    <w:rsid w:val="0011034A"/>
    <w:rsid w:val="00111821"/>
    <w:rsid w:val="00114BFF"/>
    <w:rsid w:val="00122880"/>
    <w:rsid w:val="00123331"/>
    <w:rsid w:val="00126E52"/>
    <w:rsid w:val="00132B58"/>
    <w:rsid w:val="00133978"/>
    <w:rsid w:val="00136E05"/>
    <w:rsid w:val="00140806"/>
    <w:rsid w:val="00147A93"/>
    <w:rsid w:val="00150763"/>
    <w:rsid w:val="00153C4D"/>
    <w:rsid w:val="001554D5"/>
    <w:rsid w:val="001651D4"/>
    <w:rsid w:val="001664BD"/>
    <w:rsid w:val="00167C25"/>
    <w:rsid w:val="00177D99"/>
    <w:rsid w:val="00181C41"/>
    <w:rsid w:val="00184516"/>
    <w:rsid w:val="001845C6"/>
    <w:rsid w:val="001864BE"/>
    <w:rsid w:val="00187CD0"/>
    <w:rsid w:val="00187E0A"/>
    <w:rsid w:val="00192F99"/>
    <w:rsid w:val="0019720D"/>
    <w:rsid w:val="001A5769"/>
    <w:rsid w:val="001A6F3A"/>
    <w:rsid w:val="001B158C"/>
    <w:rsid w:val="001B5EB9"/>
    <w:rsid w:val="001C3CED"/>
    <w:rsid w:val="001C6807"/>
    <w:rsid w:val="001D0C08"/>
    <w:rsid w:val="001D0CC0"/>
    <w:rsid w:val="001D4FA8"/>
    <w:rsid w:val="001D5A15"/>
    <w:rsid w:val="001E21AC"/>
    <w:rsid w:val="001E6403"/>
    <w:rsid w:val="001F0AD9"/>
    <w:rsid w:val="001F0CAC"/>
    <w:rsid w:val="001F213A"/>
    <w:rsid w:val="001F2996"/>
    <w:rsid w:val="00200162"/>
    <w:rsid w:val="00201668"/>
    <w:rsid w:val="0020232E"/>
    <w:rsid w:val="00204519"/>
    <w:rsid w:val="00206F1E"/>
    <w:rsid w:val="00207953"/>
    <w:rsid w:val="00210382"/>
    <w:rsid w:val="00211464"/>
    <w:rsid w:val="00215D1A"/>
    <w:rsid w:val="00216393"/>
    <w:rsid w:val="00216EB0"/>
    <w:rsid w:val="0022055A"/>
    <w:rsid w:val="00221468"/>
    <w:rsid w:val="00222FC9"/>
    <w:rsid w:val="00226850"/>
    <w:rsid w:val="00232C85"/>
    <w:rsid w:val="002340C5"/>
    <w:rsid w:val="0023556D"/>
    <w:rsid w:val="002374DA"/>
    <w:rsid w:val="00240E7A"/>
    <w:rsid w:val="0024241C"/>
    <w:rsid w:val="00242D9A"/>
    <w:rsid w:val="002447B8"/>
    <w:rsid w:val="00246548"/>
    <w:rsid w:val="002502D4"/>
    <w:rsid w:val="00251134"/>
    <w:rsid w:val="00255A54"/>
    <w:rsid w:val="0025655E"/>
    <w:rsid w:val="002571F7"/>
    <w:rsid w:val="0025729F"/>
    <w:rsid w:val="002573B3"/>
    <w:rsid w:val="00263D63"/>
    <w:rsid w:val="00265D7F"/>
    <w:rsid w:val="00266555"/>
    <w:rsid w:val="00270106"/>
    <w:rsid w:val="00271DB3"/>
    <w:rsid w:val="00273275"/>
    <w:rsid w:val="00273A87"/>
    <w:rsid w:val="00274FD1"/>
    <w:rsid w:val="002776E2"/>
    <w:rsid w:val="00280CC9"/>
    <w:rsid w:val="00284687"/>
    <w:rsid w:val="00286D9E"/>
    <w:rsid w:val="002874DF"/>
    <w:rsid w:val="00287738"/>
    <w:rsid w:val="0029187D"/>
    <w:rsid w:val="00293EF1"/>
    <w:rsid w:val="00295DF9"/>
    <w:rsid w:val="00296BA3"/>
    <w:rsid w:val="00296BBB"/>
    <w:rsid w:val="00296D4D"/>
    <w:rsid w:val="002A67D4"/>
    <w:rsid w:val="002A6895"/>
    <w:rsid w:val="002B2AB6"/>
    <w:rsid w:val="002B76C5"/>
    <w:rsid w:val="002C216F"/>
    <w:rsid w:val="002C2D1D"/>
    <w:rsid w:val="002C62FE"/>
    <w:rsid w:val="002C7115"/>
    <w:rsid w:val="002E01DC"/>
    <w:rsid w:val="002E5F31"/>
    <w:rsid w:val="002E691D"/>
    <w:rsid w:val="002F3B50"/>
    <w:rsid w:val="00300E61"/>
    <w:rsid w:val="00301484"/>
    <w:rsid w:val="00302007"/>
    <w:rsid w:val="003020F6"/>
    <w:rsid w:val="00304931"/>
    <w:rsid w:val="00304E2C"/>
    <w:rsid w:val="00304FF7"/>
    <w:rsid w:val="003055C8"/>
    <w:rsid w:val="00311257"/>
    <w:rsid w:val="0031206F"/>
    <w:rsid w:val="003142EC"/>
    <w:rsid w:val="003157C5"/>
    <w:rsid w:val="00322611"/>
    <w:rsid w:val="00322ACE"/>
    <w:rsid w:val="00327805"/>
    <w:rsid w:val="003376AE"/>
    <w:rsid w:val="0034264C"/>
    <w:rsid w:val="00344D4A"/>
    <w:rsid w:val="00345FAA"/>
    <w:rsid w:val="0035030D"/>
    <w:rsid w:val="00353349"/>
    <w:rsid w:val="003552F5"/>
    <w:rsid w:val="0035549A"/>
    <w:rsid w:val="00356C3C"/>
    <w:rsid w:val="0036248A"/>
    <w:rsid w:val="00363DDF"/>
    <w:rsid w:val="00365897"/>
    <w:rsid w:val="0037410B"/>
    <w:rsid w:val="0037462D"/>
    <w:rsid w:val="00374C17"/>
    <w:rsid w:val="00376A3B"/>
    <w:rsid w:val="00383793"/>
    <w:rsid w:val="00392376"/>
    <w:rsid w:val="0039408B"/>
    <w:rsid w:val="0039486E"/>
    <w:rsid w:val="003A1CCF"/>
    <w:rsid w:val="003A1E1F"/>
    <w:rsid w:val="003A1E9C"/>
    <w:rsid w:val="003A3F17"/>
    <w:rsid w:val="003A4872"/>
    <w:rsid w:val="003A7F00"/>
    <w:rsid w:val="003B668D"/>
    <w:rsid w:val="003C28EE"/>
    <w:rsid w:val="003C3ABE"/>
    <w:rsid w:val="003C615F"/>
    <w:rsid w:val="003C77CD"/>
    <w:rsid w:val="003D37D2"/>
    <w:rsid w:val="003D44CB"/>
    <w:rsid w:val="003E14BE"/>
    <w:rsid w:val="003F2B2B"/>
    <w:rsid w:val="003F4D65"/>
    <w:rsid w:val="003F7C34"/>
    <w:rsid w:val="00401087"/>
    <w:rsid w:val="00401DCD"/>
    <w:rsid w:val="00410C0B"/>
    <w:rsid w:val="004113EC"/>
    <w:rsid w:val="00411EEC"/>
    <w:rsid w:val="0042047A"/>
    <w:rsid w:val="004309EF"/>
    <w:rsid w:val="00430D13"/>
    <w:rsid w:val="004328F0"/>
    <w:rsid w:val="00433E07"/>
    <w:rsid w:val="00435E8D"/>
    <w:rsid w:val="004363E4"/>
    <w:rsid w:val="004370E2"/>
    <w:rsid w:val="004371D8"/>
    <w:rsid w:val="00447401"/>
    <w:rsid w:val="004544D4"/>
    <w:rsid w:val="00461925"/>
    <w:rsid w:val="00462CBC"/>
    <w:rsid w:val="0046382E"/>
    <w:rsid w:val="00464192"/>
    <w:rsid w:val="00464BC6"/>
    <w:rsid w:val="00472B7F"/>
    <w:rsid w:val="004739A0"/>
    <w:rsid w:val="004747E6"/>
    <w:rsid w:val="00481ECD"/>
    <w:rsid w:val="0048243E"/>
    <w:rsid w:val="0048280B"/>
    <w:rsid w:val="00483CC2"/>
    <w:rsid w:val="004864AF"/>
    <w:rsid w:val="00491C55"/>
    <w:rsid w:val="0049469A"/>
    <w:rsid w:val="00495941"/>
    <w:rsid w:val="00496E69"/>
    <w:rsid w:val="004A0B8B"/>
    <w:rsid w:val="004A1C15"/>
    <w:rsid w:val="004A4FA7"/>
    <w:rsid w:val="004A5C40"/>
    <w:rsid w:val="004A6F0F"/>
    <w:rsid w:val="004B26D2"/>
    <w:rsid w:val="004B603E"/>
    <w:rsid w:val="004B69E6"/>
    <w:rsid w:val="004C0754"/>
    <w:rsid w:val="004C07F9"/>
    <w:rsid w:val="004C1C46"/>
    <w:rsid w:val="004C1D04"/>
    <w:rsid w:val="004C7537"/>
    <w:rsid w:val="004C7AD5"/>
    <w:rsid w:val="004D4FDA"/>
    <w:rsid w:val="004E5CB6"/>
    <w:rsid w:val="004F067F"/>
    <w:rsid w:val="004F263C"/>
    <w:rsid w:val="004F6D51"/>
    <w:rsid w:val="004F6F8D"/>
    <w:rsid w:val="004F6FB8"/>
    <w:rsid w:val="00504C90"/>
    <w:rsid w:val="0051240A"/>
    <w:rsid w:val="00520D7E"/>
    <w:rsid w:val="005216A5"/>
    <w:rsid w:val="005259F2"/>
    <w:rsid w:val="00525DC4"/>
    <w:rsid w:val="00526628"/>
    <w:rsid w:val="00532939"/>
    <w:rsid w:val="0053427C"/>
    <w:rsid w:val="0053575F"/>
    <w:rsid w:val="00536C22"/>
    <w:rsid w:val="0054091E"/>
    <w:rsid w:val="0054172B"/>
    <w:rsid w:val="00542330"/>
    <w:rsid w:val="00544647"/>
    <w:rsid w:val="00544F17"/>
    <w:rsid w:val="00545589"/>
    <w:rsid w:val="00546BF7"/>
    <w:rsid w:val="00550C22"/>
    <w:rsid w:val="00553A61"/>
    <w:rsid w:val="00555EF3"/>
    <w:rsid w:val="00562824"/>
    <w:rsid w:val="00565E76"/>
    <w:rsid w:val="00577376"/>
    <w:rsid w:val="00580CAB"/>
    <w:rsid w:val="00583719"/>
    <w:rsid w:val="00597D05"/>
    <w:rsid w:val="005B0271"/>
    <w:rsid w:val="005B03D6"/>
    <w:rsid w:val="005B1729"/>
    <w:rsid w:val="005B3157"/>
    <w:rsid w:val="005B335E"/>
    <w:rsid w:val="005C7C1E"/>
    <w:rsid w:val="005D3281"/>
    <w:rsid w:val="005D6835"/>
    <w:rsid w:val="005E28EF"/>
    <w:rsid w:val="005E5E68"/>
    <w:rsid w:val="005E6DF6"/>
    <w:rsid w:val="005F56C6"/>
    <w:rsid w:val="005F7C50"/>
    <w:rsid w:val="0060070E"/>
    <w:rsid w:val="00601254"/>
    <w:rsid w:val="00601D3A"/>
    <w:rsid w:val="006023AB"/>
    <w:rsid w:val="006029F2"/>
    <w:rsid w:val="00607BB2"/>
    <w:rsid w:val="00611D3F"/>
    <w:rsid w:val="00612A98"/>
    <w:rsid w:val="0061629C"/>
    <w:rsid w:val="006167B7"/>
    <w:rsid w:val="00617F48"/>
    <w:rsid w:val="00630ADA"/>
    <w:rsid w:val="0063252C"/>
    <w:rsid w:val="006346DA"/>
    <w:rsid w:val="00642149"/>
    <w:rsid w:val="00646411"/>
    <w:rsid w:val="0065310E"/>
    <w:rsid w:val="0065437F"/>
    <w:rsid w:val="00664190"/>
    <w:rsid w:val="006657EE"/>
    <w:rsid w:val="00666711"/>
    <w:rsid w:val="00667286"/>
    <w:rsid w:val="00683A16"/>
    <w:rsid w:val="00684C34"/>
    <w:rsid w:val="006902EE"/>
    <w:rsid w:val="00690F24"/>
    <w:rsid w:val="006939B4"/>
    <w:rsid w:val="00694DD4"/>
    <w:rsid w:val="006A40BD"/>
    <w:rsid w:val="006A5985"/>
    <w:rsid w:val="006A5B41"/>
    <w:rsid w:val="006B083B"/>
    <w:rsid w:val="006B162A"/>
    <w:rsid w:val="006B7DE1"/>
    <w:rsid w:val="006C3FFB"/>
    <w:rsid w:val="006C63C1"/>
    <w:rsid w:val="006C7B3E"/>
    <w:rsid w:val="006E6D79"/>
    <w:rsid w:val="006F77E4"/>
    <w:rsid w:val="007037DD"/>
    <w:rsid w:val="00707ACA"/>
    <w:rsid w:val="0071071D"/>
    <w:rsid w:val="00710D2F"/>
    <w:rsid w:val="007112E3"/>
    <w:rsid w:val="00716FCF"/>
    <w:rsid w:val="00720D4F"/>
    <w:rsid w:val="007225F4"/>
    <w:rsid w:val="0073585B"/>
    <w:rsid w:val="007367B3"/>
    <w:rsid w:val="00741B4C"/>
    <w:rsid w:val="007432EC"/>
    <w:rsid w:val="00744668"/>
    <w:rsid w:val="00747979"/>
    <w:rsid w:val="0075142C"/>
    <w:rsid w:val="00754D7D"/>
    <w:rsid w:val="007608D9"/>
    <w:rsid w:val="00760D6C"/>
    <w:rsid w:val="007617AC"/>
    <w:rsid w:val="00765869"/>
    <w:rsid w:val="007663EB"/>
    <w:rsid w:val="00766EC9"/>
    <w:rsid w:val="00767D46"/>
    <w:rsid w:val="007713CE"/>
    <w:rsid w:val="007749F1"/>
    <w:rsid w:val="00780A91"/>
    <w:rsid w:val="00782AE7"/>
    <w:rsid w:val="00784434"/>
    <w:rsid w:val="00785C24"/>
    <w:rsid w:val="00786ED1"/>
    <w:rsid w:val="00794DBA"/>
    <w:rsid w:val="007B62E7"/>
    <w:rsid w:val="007C4AB0"/>
    <w:rsid w:val="007C52E2"/>
    <w:rsid w:val="007C55FD"/>
    <w:rsid w:val="007C6434"/>
    <w:rsid w:val="007D27B0"/>
    <w:rsid w:val="007D507E"/>
    <w:rsid w:val="007D52A5"/>
    <w:rsid w:val="007D62FD"/>
    <w:rsid w:val="007D6348"/>
    <w:rsid w:val="007E0183"/>
    <w:rsid w:val="007E06B2"/>
    <w:rsid w:val="007E6C6B"/>
    <w:rsid w:val="007E7071"/>
    <w:rsid w:val="007F1DE5"/>
    <w:rsid w:val="007F1E15"/>
    <w:rsid w:val="007F4BE7"/>
    <w:rsid w:val="007F54DF"/>
    <w:rsid w:val="008017C4"/>
    <w:rsid w:val="00806186"/>
    <w:rsid w:val="00813CB9"/>
    <w:rsid w:val="00816197"/>
    <w:rsid w:val="0082411F"/>
    <w:rsid w:val="00826BD2"/>
    <w:rsid w:val="00826F0A"/>
    <w:rsid w:val="008275E2"/>
    <w:rsid w:val="008309F8"/>
    <w:rsid w:val="0083168B"/>
    <w:rsid w:val="008323D8"/>
    <w:rsid w:val="00835FA1"/>
    <w:rsid w:val="008376B2"/>
    <w:rsid w:val="008410D8"/>
    <w:rsid w:val="00844587"/>
    <w:rsid w:val="00846831"/>
    <w:rsid w:val="00850A11"/>
    <w:rsid w:val="008521E8"/>
    <w:rsid w:val="0085729F"/>
    <w:rsid w:val="00861176"/>
    <w:rsid w:val="00861BA8"/>
    <w:rsid w:val="008709BE"/>
    <w:rsid w:val="00870E91"/>
    <w:rsid w:val="00874975"/>
    <w:rsid w:val="00876ECF"/>
    <w:rsid w:val="00880C7B"/>
    <w:rsid w:val="0088251B"/>
    <w:rsid w:val="008831E8"/>
    <w:rsid w:val="00890707"/>
    <w:rsid w:val="008911FE"/>
    <w:rsid w:val="0089122B"/>
    <w:rsid w:val="00892BF8"/>
    <w:rsid w:val="00896D02"/>
    <w:rsid w:val="008A0BAF"/>
    <w:rsid w:val="008A1678"/>
    <w:rsid w:val="008A22EB"/>
    <w:rsid w:val="008B1DDD"/>
    <w:rsid w:val="008B7B77"/>
    <w:rsid w:val="008C2C61"/>
    <w:rsid w:val="008C3EA9"/>
    <w:rsid w:val="008C705D"/>
    <w:rsid w:val="008C7328"/>
    <w:rsid w:val="008C7C68"/>
    <w:rsid w:val="008D28C4"/>
    <w:rsid w:val="008D53B5"/>
    <w:rsid w:val="008E0C66"/>
    <w:rsid w:val="008E5970"/>
    <w:rsid w:val="008E773C"/>
    <w:rsid w:val="008F0A55"/>
    <w:rsid w:val="008F6E7E"/>
    <w:rsid w:val="00901882"/>
    <w:rsid w:val="00902C18"/>
    <w:rsid w:val="00902EBE"/>
    <w:rsid w:val="009045F2"/>
    <w:rsid w:val="009067F9"/>
    <w:rsid w:val="00906E70"/>
    <w:rsid w:val="0091333E"/>
    <w:rsid w:val="009133C5"/>
    <w:rsid w:val="00913ABD"/>
    <w:rsid w:val="00916BF5"/>
    <w:rsid w:val="00916D41"/>
    <w:rsid w:val="0092444F"/>
    <w:rsid w:val="009266DC"/>
    <w:rsid w:val="00934AE8"/>
    <w:rsid w:val="00937A4C"/>
    <w:rsid w:val="0094307E"/>
    <w:rsid w:val="00943C76"/>
    <w:rsid w:val="0095217D"/>
    <w:rsid w:val="00952E3F"/>
    <w:rsid w:val="00956591"/>
    <w:rsid w:val="009664ED"/>
    <w:rsid w:val="009670B1"/>
    <w:rsid w:val="009706CA"/>
    <w:rsid w:val="0097156A"/>
    <w:rsid w:val="0097258C"/>
    <w:rsid w:val="00976D8F"/>
    <w:rsid w:val="009808FD"/>
    <w:rsid w:val="0098128C"/>
    <w:rsid w:val="00982D75"/>
    <w:rsid w:val="00987FD8"/>
    <w:rsid w:val="009905C8"/>
    <w:rsid w:val="009909BB"/>
    <w:rsid w:val="009A5349"/>
    <w:rsid w:val="009A6777"/>
    <w:rsid w:val="009B3678"/>
    <w:rsid w:val="009B5846"/>
    <w:rsid w:val="009C0BD3"/>
    <w:rsid w:val="009C1450"/>
    <w:rsid w:val="009C55FE"/>
    <w:rsid w:val="009D2777"/>
    <w:rsid w:val="009D2E84"/>
    <w:rsid w:val="009D407B"/>
    <w:rsid w:val="009E3C8E"/>
    <w:rsid w:val="009E5FD4"/>
    <w:rsid w:val="009F11FE"/>
    <w:rsid w:val="009F31EE"/>
    <w:rsid w:val="009F386F"/>
    <w:rsid w:val="009F4157"/>
    <w:rsid w:val="009F4894"/>
    <w:rsid w:val="009F73FE"/>
    <w:rsid w:val="00A0089D"/>
    <w:rsid w:val="00A026BC"/>
    <w:rsid w:val="00A04265"/>
    <w:rsid w:val="00A04BBD"/>
    <w:rsid w:val="00A04C95"/>
    <w:rsid w:val="00A1006A"/>
    <w:rsid w:val="00A10597"/>
    <w:rsid w:val="00A10FE4"/>
    <w:rsid w:val="00A1189A"/>
    <w:rsid w:val="00A13A4A"/>
    <w:rsid w:val="00A13FFF"/>
    <w:rsid w:val="00A159F5"/>
    <w:rsid w:val="00A24E97"/>
    <w:rsid w:val="00A27232"/>
    <w:rsid w:val="00A27A44"/>
    <w:rsid w:val="00A40C6F"/>
    <w:rsid w:val="00A44111"/>
    <w:rsid w:val="00A46B01"/>
    <w:rsid w:val="00A50FC1"/>
    <w:rsid w:val="00A536A4"/>
    <w:rsid w:val="00A536F9"/>
    <w:rsid w:val="00A542EE"/>
    <w:rsid w:val="00A55C40"/>
    <w:rsid w:val="00A601F9"/>
    <w:rsid w:val="00A621C7"/>
    <w:rsid w:val="00A62847"/>
    <w:rsid w:val="00A63A55"/>
    <w:rsid w:val="00A71ADA"/>
    <w:rsid w:val="00A71BC7"/>
    <w:rsid w:val="00A72E9A"/>
    <w:rsid w:val="00A736B7"/>
    <w:rsid w:val="00A73CB3"/>
    <w:rsid w:val="00A77F00"/>
    <w:rsid w:val="00A81957"/>
    <w:rsid w:val="00A82B01"/>
    <w:rsid w:val="00A83ECA"/>
    <w:rsid w:val="00A85919"/>
    <w:rsid w:val="00A86D7E"/>
    <w:rsid w:val="00A90DD3"/>
    <w:rsid w:val="00A95E14"/>
    <w:rsid w:val="00A9658B"/>
    <w:rsid w:val="00AA65D9"/>
    <w:rsid w:val="00AB2907"/>
    <w:rsid w:val="00AB34B5"/>
    <w:rsid w:val="00AB6678"/>
    <w:rsid w:val="00AC0EDB"/>
    <w:rsid w:val="00AD2030"/>
    <w:rsid w:val="00AD76DE"/>
    <w:rsid w:val="00AD7F4D"/>
    <w:rsid w:val="00AE2242"/>
    <w:rsid w:val="00AE38FF"/>
    <w:rsid w:val="00AE48A6"/>
    <w:rsid w:val="00AF0851"/>
    <w:rsid w:val="00AF0860"/>
    <w:rsid w:val="00AF3B87"/>
    <w:rsid w:val="00AF79AF"/>
    <w:rsid w:val="00B016FB"/>
    <w:rsid w:val="00B05A84"/>
    <w:rsid w:val="00B05ED8"/>
    <w:rsid w:val="00B111BC"/>
    <w:rsid w:val="00B203DE"/>
    <w:rsid w:val="00B22014"/>
    <w:rsid w:val="00B260DA"/>
    <w:rsid w:val="00B303D1"/>
    <w:rsid w:val="00B3044C"/>
    <w:rsid w:val="00B30C94"/>
    <w:rsid w:val="00B33E20"/>
    <w:rsid w:val="00B34139"/>
    <w:rsid w:val="00B37520"/>
    <w:rsid w:val="00B41167"/>
    <w:rsid w:val="00B42AE6"/>
    <w:rsid w:val="00B45228"/>
    <w:rsid w:val="00B45739"/>
    <w:rsid w:val="00B46E3F"/>
    <w:rsid w:val="00B5049E"/>
    <w:rsid w:val="00B51D1A"/>
    <w:rsid w:val="00B52C39"/>
    <w:rsid w:val="00B53D8B"/>
    <w:rsid w:val="00B577F5"/>
    <w:rsid w:val="00B628E1"/>
    <w:rsid w:val="00B67D7E"/>
    <w:rsid w:val="00B67DC2"/>
    <w:rsid w:val="00B705B9"/>
    <w:rsid w:val="00B737A1"/>
    <w:rsid w:val="00B77A15"/>
    <w:rsid w:val="00B82A54"/>
    <w:rsid w:val="00B92055"/>
    <w:rsid w:val="00BA0242"/>
    <w:rsid w:val="00BA4524"/>
    <w:rsid w:val="00BA7085"/>
    <w:rsid w:val="00BB2865"/>
    <w:rsid w:val="00BB3B14"/>
    <w:rsid w:val="00BC3EBD"/>
    <w:rsid w:val="00BC49FA"/>
    <w:rsid w:val="00BD04C0"/>
    <w:rsid w:val="00BD1A0D"/>
    <w:rsid w:val="00BD1ECC"/>
    <w:rsid w:val="00BD21E9"/>
    <w:rsid w:val="00BD5380"/>
    <w:rsid w:val="00BE17AE"/>
    <w:rsid w:val="00BE26E5"/>
    <w:rsid w:val="00BE2CAC"/>
    <w:rsid w:val="00BE3262"/>
    <w:rsid w:val="00BE3EDC"/>
    <w:rsid w:val="00BE73B2"/>
    <w:rsid w:val="00BF2703"/>
    <w:rsid w:val="00BF33AB"/>
    <w:rsid w:val="00BF7B5E"/>
    <w:rsid w:val="00C0212E"/>
    <w:rsid w:val="00C20BA9"/>
    <w:rsid w:val="00C219E3"/>
    <w:rsid w:val="00C242BF"/>
    <w:rsid w:val="00C31CA2"/>
    <w:rsid w:val="00C329E6"/>
    <w:rsid w:val="00C426AA"/>
    <w:rsid w:val="00C476FD"/>
    <w:rsid w:val="00C52D4E"/>
    <w:rsid w:val="00C6659B"/>
    <w:rsid w:val="00C67DCF"/>
    <w:rsid w:val="00C71A44"/>
    <w:rsid w:val="00C74A11"/>
    <w:rsid w:val="00C75450"/>
    <w:rsid w:val="00C7682C"/>
    <w:rsid w:val="00C76A13"/>
    <w:rsid w:val="00C814B9"/>
    <w:rsid w:val="00C91DB7"/>
    <w:rsid w:val="00C96A7A"/>
    <w:rsid w:val="00CA0312"/>
    <w:rsid w:val="00CA408F"/>
    <w:rsid w:val="00CB39B1"/>
    <w:rsid w:val="00CB59B1"/>
    <w:rsid w:val="00CB6455"/>
    <w:rsid w:val="00CC1158"/>
    <w:rsid w:val="00CC463D"/>
    <w:rsid w:val="00CD7B3D"/>
    <w:rsid w:val="00CF096D"/>
    <w:rsid w:val="00CF0DC2"/>
    <w:rsid w:val="00CF1610"/>
    <w:rsid w:val="00D03136"/>
    <w:rsid w:val="00D12B81"/>
    <w:rsid w:val="00D13A65"/>
    <w:rsid w:val="00D13C71"/>
    <w:rsid w:val="00D14DAB"/>
    <w:rsid w:val="00D26799"/>
    <w:rsid w:val="00D27368"/>
    <w:rsid w:val="00D31C20"/>
    <w:rsid w:val="00D33517"/>
    <w:rsid w:val="00D35F73"/>
    <w:rsid w:val="00D36392"/>
    <w:rsid w:val="00D36EA9"/>
    <w:rsid w:val="00D51D04"/>
    <w:rsid w:val="00D607CB"/>
    <w:rsid w:val="00D61438"/>
    <w:rsid w:val="00D704D9"/>
    <w:rsid w:val="00D75DB3"/>
    <w:rsid w:val="00D76F17"/>
    <w:rsid w:val="00D801F1"/>
    <w:rsid w:val="00D85B32"/>
    <w:rsid w:val="00D85C91"/>
    <w:rsid w:val="00D86492"/>
    <w:rsid w:val="00D87B06"/>
    <w:rsid w:val="00D9000C"/>
    <w:rsid w:val="00D91D27"/>
    <w:rsid w:val="00D94A2D"/>
    <w:rsid w:val="00DA036C"/>
    <w:rsid w:val="00DA10A4"/>
    <w:rsid w:val="00DA47BD"/>
    <w:rsid w:val="00DA4A6C"/>
    <w:rsid w:val="00DB00DD"/>
    <w:rsid w:val="00DC5020"/>
    <w:rsid w:val="00DC7D09"/>
    <w:rsid w:val="00DE7D2A"/>
    <w:rsid w:val="00DF078F"/>
    <w:rsid w:val="00DF31DE"/>
    <w:rsid w:val="00DF3A1D"/>
    <w:rsid w:val="00DF3ADB"/>
    <w:rsid w:val="00DF5C16"/>
    <w:rsid w:val="00E000A8"/>
    <w:rsid w:val="00E01582"/>
    <w:rsid w:val="00E04488"/>
    <w:rsid w:val="00E119EB"/>
    <w:rsid w:val="00E12D16"/>
    <w:rsid w:val="00E20011"/>
    <w:rsid w:val="00E32584"/>
    <w:rsid w:val="00E36AF9"/>
    <w:rsid w:val="00E448E3"/>
    <w:rsid w:val="00E45A7D"/>
    <w:rsid w:val="00E475D7"/>
    <w:rsid w:val="00E51C45"/>
    <w:rsid w:val="00E61AB6"/>
    <w:rsid w:val="00E65C64"/>
    <w:rsid w:val="00E71B94"/>
    <w:rsid w:val="00E76851"/>
    <w:rsid w:val="00E7748D"/>
    <w:rsid w:val="00E92A7D"/>
    <w:rsid w:val="00E95428"/>
    <w:rsid w:val="00E97550"/>
    <w:rsid w:val="00EA1DAD"/>
    <w:rsid w:val="00EA1EB8"/>
    <w:rsid w:val="00EB61B3"/>
    <w:rsid w:val="00ED7CC4"/>
    <w:rsid w:val="00ED7F65"/>
    <w:rsid w:val="00EE54D1"/>
    <w:rsid w:val="00EE5BCB"/>
    <w:rsid w:val="00EE63F2"/>
    <w:rsid w:val="00EF13A3"/>
    <w:rsid w:val="00EF36EC"/>
    <w:rsid w:val="00EF3937"/>
    <w:rsid w:val="00EF3B60"/>
    <w:rsid w:val="00EF4045"/>
    <w:rsid w:val="00EF4ED5"/>
    <w:rsid w:val="00EF5966"/>
    <w:rsid w:val="00F122DD"/>
    <w:rsid w:val="00F153E4"/>
    <w:rsid w:val="00F17B23"/>
    <w:rsid w:val="00F20101"/>
    <w:rsid w:val="00F23384"/>
    <w:rsid w:val="00F24D4D"/>
    <w:rsid w:val="00F26D54"/>
    <w:rsid w:val="00F30D73"/>
    <w:rsid w:val="00F34686"/>
    <w:rsid w:val="00F350DC"/>
    <w:rsid w:val="00F358FB"/>
    <w:rsid w:val="00F402B1"/>
    <w:rsid w:val="00F45810"/>
    <w:rsid w:val="00F52118"/>
    <w:rsid w:val="00F52479"/>
    <w:rsid w:val="00F541B9"/>
    <w:rsid w:val="00F6332F"/>
    <w:rsid w:val="00F649F2"/>
    <w:rsid w:val="00F663A6"/>
    <w:rsid w:val="00F66AEE"/>
    <w:rsid w:val="00F7085D"/>
    <w:rsid w:val="00F70D5D"/>
    <w:rsid w:val="00F73BB1"/>
    <w:rsid w:val="00F75CF0"/>
    <w:rsid w:val="00F8121D"/>
    <w:rsid w:val="00F81705"/>
    <w:rsid w:val="00F81E4C"/>
    <w:rsid w:val="00F822F1"/>
    <w:rsid w:val="00F828BD"/>
    <w:rsid w:val="00F84724"/>
    <w:rsid w:val="00F84D85"/>
    <w:rsid w:val="00F860E5"/>
    <w:rsid w:val="00F95D99"/>
    <w:rsid w:val="00F978FA"/>
    <w:rsid w:val="00FA7F5A"/>
    <w:rsid w:val="00FB7F80"/>
    <w:rsid w:val="00FC3B3D"/>
    <w:rsid w:val="00FD2048"/>
    <w:rsid w:val="00FD54BC"/>
    <w:rsid w:val="00FE291B"/>
    <w:rsid w:val="00FE6496"/>
    <w:rsid w:val="00FE6C81"/>
    <w:rsid w:val="00FF16D2"/>
    <w:rsid w:val="00FF1999"/>
    <w:rsid w:val="00FF3D6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0CCF94"/>
  <w15:docId w15:val="{EE633B6E-37F7-4CAA-8982-A95F03E8BA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B34B5"/>
    <w:rPr>
      <w:sz w:val="24"/>
      <w:szCs w:val="24"/>
    </w:rPr>
  </w:style>
  <w:style w:type="paragraph" w:styleId="Heading1">
    <w:name w:val="heading 1"/>
    <w:basedOn w:val="Normal"/>
    <w:next w:val="Normal"/>
    <w:link w:val="Heading1Char"/>
    <w:qFormat/>
    <w:rsid w:val="00345FAA"/>
    <w:pPr>
      <w:keepNext/>
      <w:keepLines/>
      <w:numPr>
        <w:numId w:val="1"/>
      </w:numPr>
      <w:spacing w:before="480"/>
      <w:outlineLvl w:val="0"/>
    </w:pPr>
    <w:rPr>
      <w:rFonts w:eastAsiaTheme="majorEastAsia" w:cstheme="majorBidi"/>
      <w:b/>
      <w:bCs/>
      <w:smallCaps/>
      <w:color w:val="000000" w:themeColor="text1"/>
      <w:sz w:val="32"/>
      <w:szCs w:val="28"/>
    </w:rPr>
  </w:style>
  <w:style w:type="paragraph" w:styleId="Heading2">
    <w:name w:val="heading 2"/>
    <w:basedOn w:val="Heading1"/>
    <w:next w:val="Normal"/>
    <w:link w:val="Heading2Char"/>
    <w:unhideWhenUsed/>
    <w:qFormat/>
    <w:rsid w:val="00766EC9"/>
    <w:pPr>
      <w:numPr>
        <w:ilvl w:val="1"/>
      </w:numPr>
      <w:tabs>
        <w:tab w:val="left" w:pos="432"/>
        <w:tab w:val="left" w:pos="936"/>
      </w:tabs>
      <w:spacing w:before="120" w:after="120"/>
      <w:ind w:left="360" w:firstLine="0"/>
      <w:outlineLvl w:val="1"/>
    </w:pPr>
    <w:rPr>
      <w:rFonts w:cs="Times New Roman"/>
      <w:bCs w:val="0"/>
      <w:sz w:val="28"/>
    </w:rPr>
  </w:style>
  <w:style w:type="paragraph" w:styleId="Heading3">
    <w:name w:val="heading 3"/>
    <w:basedOn w:val="Normal"/>
    <w:next w:val="Normal"/>
    <w:link w:val="Heading3Char"/>
    <w:unhideWhenUsed/>
    <w:qFormat/>
    <w:rsid w:val="00345FAA"/>
    <w:pPr>
      <w:keepNext/>
      <w:keepLines/>
      <w:numPr>
        <w:ilvl w:val="2"/>
        <w:numId w:val="1"/>
      </w:numPr>
      <w:spacing w:before="120" w:after="120"/>
      <w:outlineLvl w:val="2"/>
    </w:pPr>
    <w:rPr>
      <w:rFonts w:asciiTheme="majorHAnsi" w:eastAsiaTheme="majorEastAsia" w:hAnsiTheme="majorHAnsi" w:cstheme="majorBidi"/>
      <w:b/>
      <w:bCs/>
      <w:smallCaps/>
      <w:color w:val="000000" w:themeColor="text1"/>
      <w:sz w:val="28"/>
    </w:rPr>
  </w:style>
  <w:style w:type="paragraph" w:styleId="Heading4">
    <w:name w:val="heading 4"/>
    <w:basedOn w:val="Normal"/>
    <w:next w:val="Normal"/>
    <w:link w:val="Heading4Char"/>
    <w:semiHidden/>
    <w:unhideWhenUsed/>
    <w:qFormat/>
    <w:rsid w:val="001F299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1F299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1F299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F299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F299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1F299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5FAA"/>
    <w:rPr>
      <w:rFonts w:eastAsiaTheme="majorEastAsia" w:cstheme="majorBidi"/>
      <w:b/>
      <w:bCs/>
      <w:smallCaps/>
      <w:color w:val="000000" w:themeColor="text1"/>
      <w:sz w:val="32"/>
      <w:szCs w:val="28"/>
    </w:rPr>
  </w:style>
  <w:style w:type="character" w:customStyle="1" w:styleId="Heading2Char">
    <w:name w:val="Heading 2 Char"/>
    <w:basedOn w:val="DefaultParagraphFont"/>
    <w:link w:val="Heading2"/>
    <w:rsid w:val="00766EC9"/>
    <w:rPr>
      <w:rFonts w:eastAsiaTheme="majorEastAsia"/>
      <w:b/>
      <w:smallCaps/>
      <w:color w:val="000000" w:themeColor="text1"/>
      <w:sz w:val="28"/>
      <w:szCs w:val="28"/>
    </w:rPr>
  </w:style>
  <w:style w:type="character" w:customStyle="1" w:styleId="Heading3Char">
    <w:name w:val="Heading 3 Char"/>
    <w:basedOn w:val="DefaultParagraphFont"/>
    <w:link w:val="Heading3"/>
    <w:rsid w:val="00345FAA"/>
    <w:rPr>
      <w:rFonts w:asciiTheme="majorHAnsi" w:eastAsiaTheme="majorEastAsia" w:hAnsiTheme="majorHAnsi" w:cstheme="majorBidi"/>
      <w:b/>
      <w:bCs/>
      <w:smallCaps/>
      <w:color w:val="000000" w:themeColor="text1"/>
      <w:sz w:val="28"/>
      <w:szCs w:val="24"/>
    </w:rPr>
  </w:style>
  <w:style w:type="character" w:customStyle="1" w:styleId="Heading4Char">
    <w:name w:val="Heading 4 Char"/>
    <w:basedOn w:val="DefaultParagraphFont"/>
    <w:link w:val="Heading4"/>
    <w:semiHidden/>
    <w:rsid w:val="001F2996"/>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semiHidden/>
    <w:rsid w:val="001F2996"/>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1F2996"/>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semiHidden/>
    <w:rsid w:val="001F2996"/>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1F2996"/>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1F2996"/>
    <w:rPr>
      <w:rFonts w:asciiTheme="majorHAnsi" w:eastAsiaTheme="majorEastAsia" w:hAnsiTheme="majorHAnsi" w:cstheme="majorBidi"/>
      <w:i/>
      <w:iCs/>
      <w:color w:val="404040" w:themeColor="text1" w:themeTint="BF"/>
    </w:rPr>
  </w:style>
  <w:style w:type="character" w:styleId="Strong">
    <w:name w:val="Strong"/>
    <w:basedOn w:val="DefaultParagraphFont"/>
    <w:qFormat/>
    <w:rsid w:val="00AB34B5"/>
    <w:rPr>
      <w:rFonts w:ascii="Times New Roman" w:hAnsi="Times New Roman"/>
      <w:b/>
      <w:bCs/>
      <w:sz w:val="32"/>
    </w:rPr>
  </w:style>
  <w:style w:type="paragraph" w:styleId="TOCHeading">
    <w:name w:val="TOC Heading"/>
    <w:basedOn w:val="Heading1"/>
    <w:next w:val="Normal"/>
    <w:uiPriority w:val="39"/>
    <w:semiHidden/>
    <w:unhideWhenUsed/>
    <w:qFormat/>
    <w:rsid w:val="001F2996"/>
    <w:pPr>
      <w:spacing w:line="276" w:lineRule="auto"/>
      <w:outlineLvl w:val="9"/>
    </w:pPr>
    <w:rPr>
      <w:lang w:eastAsia="ja-JP"/>
    </w:rPr>
  </w:style>
  <w:style w:type="paragraph" w:styleId="BalloonText">
    <w:name w:val="Balloon Text"/>
    <w:basedOn w:val="Normal"/>
    <w:link w:val="BalloonTextChar"/>
    <w:rsid w:val="001F2996"/>
    <w:rPr>
      <w:rFonts w:ascii="Tahoma" w:hAnsi="Tahoma" w:cs="Tahoma"/>
      <w:sz w:val="16"/>
      <w:szCs w:val="16"/>
    </w:rPr>
  </w:style>
  <w:style w:type="character" w:customStyle="1" w:styleId="BalloonTextChar">
    <w:name w:val="Balloon Text Char"/>
    <w:basedOn w:val="DefaultParagraphFont"/>
    <w:link w:val="BalloonText"/>
    <w:rsid w:val="001F2996"/>
    <w:rPr>
      <w:rFonts w:ascii="Tahoma" w:hAnsi="Tahoma" w:cs="Tahoma"/>
      <w:sz w:val="16"/>
      <w:szCs w:val="16"/>
    </w:rPr>
  </w:style>
  <w:style w:type="paragraph" w:styleId="TOC1">
    <w:name w:val="toc 1"/>
    <w:basedOn w:val="Normal"/>
    <w:next w:val="Normal"/>
    <w:autoRedefine/>
    <w:uiPriority w:val="39"/>
    <w:rsid w:val="00913ABD"/>
    <w:pPr>
      <w:spacing w:after="100"/>
    </w:pPr>
  </w:style>
  <w:style w:type="paragraph" w:styleId="TOC2">
    <w:name w:val="toc 2"/>
    <w:basedOn w:val="Normal"/>
    <w:next w:val="Normal"/>
    <w:autoRedefine/>
    <w:uiPriority w:val="39"/>
    <w:rsid w:val="00913ABD"/>
    <w:pPr>
      <w:spacing w:after="100"/>
      <w:ind w:left="240"/>
    </w:pPr>
  </w:style>
  <w:style w:type="character" w:styleId="Hyperlink">
    <w:name w:val="Hyperlink"/>
    <w:basedOn w:val="DefaultParagraphFont"/>
    <w:uiPriority w:val="99"/>
    <w:unhideWhenUsed/>
    <w:rsid w:val="00913ABD"/>
    <w:rPr>
      <w:color w:val="0000FF" w:themeColor="hyperlink"/>
      <w:u w:val="single"/>
    </w:rPr>
  </w:style>
  <w:style w:type="paragraph" w:customStyle="1" w:styleId="Paragraph">
    <w:name w:val="Paragraph"/>
    <w:basedOn w:val="Normal"/>
    <w:qFormat/>
    <w:rsid w:val="00913ABD"/>
    <w:pPr>
      <w:spacing w:line="360" w:lineRule="auto"/>
      <w:ind w:left="720"/>
    </w:pPr>
  </w:style>
  <w:style w:type="paragraph" w:customStyle="1" w:styleId="SubParagraph">
    <w:name w:val="SubParagraph"/>
    <w:basedOn w:val="Paragraph"/>
    <w:qFormat/>
    <w:rsid w:val="00345FAA"/>
    <w:pPr>
      <w:ind w:left="1080"/>
    </w:pPr>
  </w:style>
  <w:style w:type="table" w:styleId="TableGrid">
    <w:name w:val="Table Grid"/>
    <w:basedOn w:val="TableNormal"/>
    <w:rsid w:val="008A0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EA1EB8"/>
    <w:pPr>
      <w:spacing w:after="200"/>
    </w:pPr>
    <w:rPr>
      <w:b/>
      <w:bCs/>
      <w:color w:val="4F81BD" w:themeColor="accent1"/>
      <w:sz w:val="18"/>
      <w:szCs w:val="18"/>
    </w:rPr>
  </w:style>
  <w:style w:type="paragraph" w:styleId="TOC3">
    <w:name w:val="toc 3"/>
    <w:basedOn w:val="Normal"/>
    <w:next w:val="Normal"/>
    <w:autoRedefine/>
    <w:uiPriority w:val="39"/>
    <w:rsid w:val="0083168B"/>
    <w:pPr>
      <w:spacing w:after="100"/>
      <w:ind w:left="480"/>
    </w:pPr>
  </w:style>
  <w:style w:type="character" w:styleId="SubtleEmphasis">
    <w:name w:val="Subtle Emphasis"/>
    <w:basedOn w:val="DefaultParagraphFont"/>
    <w:uiPriority w:val="19"/>
    <w:qFormat/>
    <w:rsid w:val="00526628"/>
    <w:rPr>
      <w:i/>
      <w:iCs/>
      <w:color w:val="808080" w:themeColor="text1" w:themeTint="7F"/>
    </w:rPr>
  </w:style>
  <w:style w:type="paragraph" w:styleId="Header">
    <w:name w:val="header"/>
    <w:basedOn w:val="Normal"/>
    <w:link w:val="HeaderChar"/>
    <w:uiPriority w:val="99"/>
    <w:rsid w:val="0029187D"/>
    <w:pPr>
      <w:tabs>
        <w:tab w:val="center" w:pos="4680"/>
        <w:tab w:val="right" w:pos="9360"/>
      </w:tabs>
    </w:pPr>
  </w:style>
  <w:style w:type="character" w:customStyle="1" w:styleId="HeaderChar">
    <w:name w:val="Header Char"/>
    <w:basedOn w:val="DefaultParagraphFont"/>
    <w:link w:val="Header"/>
    <w:uiPriority w:val="99"/>
    <w:rsid w:val="0029187D"/>
    <w:rPr>
      <w:sz w:val="24"/>
      <w:szCs w:val="24"/>
    </w:rPr>
  </w:style>
  <w:style w:type="paragraph" w:styleId="Footer">
    <w:name w:val="footer"/>
    <w:basedOn w:val="Normal"/>
    <w:link w:val="FooterChar"/>
    <w:uiPriority w:val="99"/>
    <w:rsid w:val="0029187D"/>
    <w:pPr>
      <w:tabs>
        <w:tab w:val="center" w:pos="4680"/>
        <w:tab w:val="right" w:pos="9360"/>
      </w:tabs>
    </w:pPr>
  </w:style>
  <w:style w:type="character" w:customStyle="1" w:styleId="FooterChar">
    <w:name w:val="Footer Char"/>
    <w:basedOn w:val="DefaultParagraphFont"/>
    <w:link w:val="Footer"/>
    <w:uiPriority w:val="99"/>
    <w:rsid w:val="0029187D"/>
    <w:rPr>
      <w:sz w:val="24"/>
      <w:szCs w:val="24"/>
    </w:rPr>
  </w:style>
  <w:style w:type="paragraph" w:customStyle="1" w:styleId="body">
    <w:name w:val="body"/>
    <w:basedOn w:val="Normal"/>
    <w:rsid w:val="0029187D"/>
    <w:pPr>
      <w:spacing w:before="120" w:after="120"/>
      <w:jc w:val="both"/>
    </w:pPr>
    <w:rPr>
      <w:rFonts w:ascii="Arial" w:hAnsi="Arial"/>
      <w:szCs w:val="20"/>
    </w:rPr>
  </w:style>
  <w:style w:type="paragraph" w:styleId="ListParagraph">
    <w:name w:val="List Paragraph"/>
    <w:basedOn w:val="Normal"/>
    <w:uiPriority w:val="34"/>
    <w:qFormat/>
    <w:rsid w:val="00AE2242"/>
    <w:pPr>
      <w:ind w:left="720"/>
      <w:contextualSpacing/>
    </w:pPr>
  </w:style>
  <w:style w:type="character" w:styleId="UnresolvedMention">
    <w:name w:val="Unresolved Mention"/>
    <w:basedOn w:val="DefaultParagraphFont"/>
    <w:uiPriority w:val="99"/>
    <w:semiHidden/>
    <w:unhideWhenUsed/>
    <w:rsid w:val="00CC463D"/>
    <w:rPr>
      <w:color w:val="605E5C"/>
      <w:shd w:val="clear" w:color="auto" w:fill="E1DFDD"/>
    </w:rPr>
  </w:style>
  <w:style w:type="paragraph" w:styleId="NormalWeb">
    <w:name w:val="Normal (Web)"/>
    <w:basedOn w:val="Normal"/>
    <w:uiPriority w:val="99"/>
    <w:unhideWhenUsed/>
    <w:rsid w:val="009E5FD4"/>
    <w:pPr>
      <w:spacing w:before="100" w:beforeAutospacing="1" w:after="100" w:afterAutospacing="1"/>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115731">
      <w:bodyDiv w:val="1"/>
      <w:marLeft w:val="0"/>
      <w:marRight w:val="0"/>
      <w:marTop w:val="0"/>
      <w:marBottom w:val="0"/>
      <w:divBdr>
        <w:top w:val="none" w:sz="0" w:space="0" w:color="auto"/>
        <w:left w:val="none" w:sz="0" w:space="0" w:color="auto"/>
        <w:bottom w:val="none" w:sz="0" w:space="0" w:color="auto"/>
        <w:right w:val="none" w:sz="0" w:space="0" w:color="auto"/>
      </w:divBdr>
    </w:div>
    <w:div w:id="603615144">
      <w:bodyDiv w:val="1"/>
      <w:marLeft w:val="0"/>
      <w:marRight w:val="0"/>
      <w:marTop w:val="0"/>
      <w:marBottom w:val="0"/>
      <w:divBdr>
        <w:top w:val="none" w:sz="0" w:space="0" w:color="auto"/>
        <w:left w:val="none" w:sz="0" w:space="0" w:color="auto"/>
        <w:bottom w:val="none" w:sz="0" w:space="0" w:color="auto"/>
        <w:right w:val="none" w:sz="0" w:space="0" w:color="auto"/>
      </w:divBdr>
    </w:div>
    <w:div w:id="1219240377">
      <w:bodyDiv w:val="1"/>
      <w:marLeft w:val="0"/>
      <w:marRight w:val="0"/>
      <w:marTop w:val="0"/>
      <w:marBottom w:val="0"/>
      <w:divBdr>
        <w:top w:val="none" w:sz="0" w:space="0" w:color="auto"/>
        <w:left w:val="none" w:sz="0" w:space="0" w:color="auto"/>
        <w:bottom w:val="none" w:sz="0" w:space="0" w:color="auto"/>
        <w:right w:val="none" w:sz="0" w:space="0" w:color="auto"/>
      </w:divBdr>
    </w:div>
    <w:div w:id="1708332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4.vsdx"/><Relationship Id="rId21" Type="http://schemas.openxmlformats.org/officeDocument/2006/relationships/image" Target="media/image14.jp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jpg"/><Relationship Id="rId32" Type="http://schemas.openxmlformats.org/officeDocument/2006/relationships/image" Target="media/image24.emf"/><Relationship Id="rId37" Type="http://schemas.openxmlformats.org/officeDocument/2006/relationships/package" Target="embeddings/Microsoft_Visio_Drawing3.vsdx"/><Relationship Id="rId40" Type="http://schemas.openxmlformats.org/officeDocument/2006/relationships/image" Target="media/image28.emf"/><Relationship Id="rId45" Type="http://schemas.openxmlformats.org/officeDocument/2006/relationships/package" Target="embeddings/Microsoft_Visio_Drawing7.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4" Type="http://schemas.openxmlformats.org/officeDocument/2006/relationships/image" Target="media/image3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2.emf"/><Relationship Id="rId8" Type="http://schemas.openxmlformats.org/officeDocument/2006/relationships/image" Target="media/image1.jpg"/><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1.vsdx"/><Relationship Id="rId38" Type="http://schemas.openxmlformats.org/officeDocument/2006/relationships/image" Target="media/image27.emf"/><Relationship Id="rId46" Type="http://schemas.openxmlformats.org/officeDocument/2006/relationships/image" Target="media/image31.emf"/><Relationship Id="rId20" Type="http://schemas.openxmlformats.org/officeDocument/2006/relationships/image" Target="media/image13.jp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g"/><Relationship Id="rId28" Type="http://schemas.openxmlformats.org/officeDocument/2006/relationships/image" Target="media/image21.png"/><Relationship Id="rId36" Type="http://schemas.openxmlformats.org/officeDocument/2006/relationships/image" Target="media/image26.emf"/><Relationship Id="rId49"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74871A19-9697-4555-95F7-988BD4254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45</TotalTime>
  <Pages>49</Pages>
  <Words>2651</Words>
  <Characters>15115</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7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Onyeka Ezenwoye</cp:lastModifiedBy>
  <cp:revision>75</cp:revision>
  <cp:lastPrinted>2022-04-05T17:16:00Z</cp:lastPrinted>
  <dcterms:created xsi:type="dcterms:W3CDTF">2022-04-14T22:27:00Z</dcterms:created>
  <dcterms:modified xsi:type="dcterms:W3CDTF">2022-07-30T18:44:00Z</dcterms:modified>
</cp:coreProperties>
</file>